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3794"/>
        <w:gridCol w:w="5670"/>
      </w:tblGrid>
      <w:tr w:rsidR="004F55DF" w:rsidRPr="00515D81" w:rsidTr="002F37B5">
        <w:tc>
          <w:tcPr>
            <w:tcW w:w="3794" w:type="dxa"/>
            <w:vAlign w:val="center"/>
          </w:tcPr>
          <w:p w:rsidR="004F55DF" w:rsidRPr="002F37B5" w:rsidRDefault="004F55DF" w:rsidP="002F37B5">
            <w:pPr>
              <w:pStyle w:val="Prrafodelista"/>
              <w:numPr>
                <w:ilvl w:val="0"/>
                <w:numId w:val="27"/>
              </w:numPr>
              <w:ind w:left="284" w:hanging="284"/>
              <w:rPr>
                <w:rFonts w:ascii="Arial" w:hAnsi="Arial" w:cs="Arial"/>
                <w:b/>
                <w:color w:val="000080"/>
                <w:lang w:val="es-ES_tradnl"/>
              </w:rPr>
            </w:pPr>
            <w:bookmarkStart w:id="0" w:name="_GoBack"/>
            <w:bookmarkEnd w:id="0"/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PROCESO/SUBPROCESO RELACIONADO:</w:t>
            </w:r>
          </w:p>
        </w:tc>
        <w:tc>
          <w:tcPr>
            <w:tcW w:w="5670" w:type="dxa"/>
            <w:vAlign w:val="center"/>
          </w:tcPr>
          <w:p w:rsidR="004F55DF" w:rsidRPr="004F55DF" w:rsidRDefault="004F55DF" w:rsidP="00B37EB7">
            <w:pPr>
              <w:rPr>
                <w:rFonts w:ascii="Arial" w:hAnsi="Arial"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sz w:val="22"/>
                <w:szCs w:val="22"/>
                <w:lang w:val="es-ES"/>
              </w:rPr>
              <w:t>Gestión de la Interacción social/ Servicios Jurídicos</w:t>
            </w:r>
            <w:r w:rsidR="00F766D8">
              <w:rPr>
                <w:rFonts w:ascii="Arial" w:hAnsi="Arial"/>
                <w:sz w:val="22"/>
                <w:szCs w:val="22"/>
                <w:lang w:val="es-ES"/>
              </w:rPr>
              <w:t xml:space="preserve"> y conciliación a la comunidad</w:t>
            </w:r>
          </w:p>
        </w:tc>
      </w:tr>
      <w:tr w:rsidR="004F55DF" w:rsidRPr="00F37FE9" w:rsidTr="00911119">
        <w:tc>
          <w:tcPr>
            <w:tcW w:w="3794" w:type="dxa"/>
            <w:vAlign w:val="center"/>
          </w:tcPr>
          <w:p w:rsidR="004F55DF" w:rsidRPr="002F37B5" w:rsidRDefault="004F55DF" w:rsidP="002F37B5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2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RESPONSABLE(S):</w:t>
            </w:r>
          </w:p>
        </w:tc>
        <w:tc>
          <w:tcPr>
            <w:tcW w:w="5670" w:type="dxa"/>
            <w:vAlign w:val="center"/>
          </w:tcPr>
          <w:p w:rsidR="004F55DF" w:rsidRPr="004F55DF" w:rsidRDefault="004F55DF" w:rsidP="00F37FE9">
            <w:pPr>
              <w:rPr>
                <w:rFonts w:ascii="Arial" w:hAnsi="Arial"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sz w:val="22"/>
                <w:szCs w:val="22"/>
                <w:lang w:val="es-ES"/>
              </w:rPr>
              <w:t>Director</w:t>
            </w:r>
            <w:r w:rsidR="00F37FE9">
              <w:rPr>
                <w:rFonts w:ascii="Arial" w:hAnsi="Arial"/>
                <w:sz w:val="22"/>
                <w:szCs w:val="22"/>
                <w:lang w:val="es-ES"/>
              </w:rPr>
              <w:t xml:space="preserve"> (a)</w:t>
            </w:r>
          </w:p>
        </w:tc>
      </w:tr>
      <w:tr w:rsidR="004F55DF" w:rsidRPr="00515D81" w:rsidTr="00911119">
        <w:tc>
          <w:tcPr>
            <w:tcW w:w="3794" w:type="dxa"/>
            <w:vAlign w:val="center"/>
          </w:tcPr>
          <w:p w:rsidR="004F55DF" w:rsidRPr="002F37B5" w:rsidRDefault="004F55DF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3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OBJETIVO:</w:t>
            </w:r>
          </w:p>
        </w:tc>
        <w:tc>
          <w:tcPr>
            <w:tcW w:w="5670" w:type="dxa"/>
            <w:vAlign w:val="center"/>
          </w:tcPr>
          <w:p w:rsidR="004F55DF" w:rsidRPr="004F55DF" w:rsidRDefault="004F55DF" w:rsidP="00B37EB7">
            <w:pPr>
              <w:rPr>
                <w:rFonts w:ascii="Arial" w:hAnsi="Arial" w:cs="Arial"/>
                <w:sz w:val="22"/>
                <w:szCs w:val="22"/>
                <w:lang w:val="es-ES_tradnl"/>
              </w:rPr>
            </w:pPr>
          </w:p>
          <w:p w:rsidR="004F55DF" w:rsidRPr="004F55DF" w:rsidRDefault="004F55DF" w:rsidP="00B37EB7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F55DF">
              <w:rPr>
                <w:rFonts w:ascii="Arial" w:hAnsi="Arial" w:cs="Arial"/>
                <w:sz w:val="22"/>
                <w:szCs w:val="22"/>
                <w:lang w:val="es-ES_tradnl"/>
              </w:rPr>
              <w:t xml:space="preserve">Describir las actividades de empalme, renuncia de poder </w:t>
            </w:r>
            <w:r w:rsidRPr="004F55DF">
              <w:rPr>
                <w:rFonts w:ascii="Arial" w:hAnsi="Arial" w:cs="Arial"/>
                <w:sz w:val="22"/>
                <w:szCs w:val="22"/>
                <w:lang w:val="es-ES"/>
              </w:rPr>
              <w:t>y posesión de un asunto de consultorio jurídico</w:t>
            </w:r>
            <w:r w:rsidR="00A07DB1">
              <w:rPr>
                <w:rFonts w:ascii="Arial" w:hAnsi="Arial" w:cs="Arial"/>
                <w:sz w:val="22"/>
                <w:szCs w:val="22"/>
                <w:lang w:val="es-ES"/>
              </w:rPr>
              <w:t>, para dar continuidad a un asunto y garantizar el servicio al usuario.</w:t>
            </w:r>
          </w:p>
          <w:p w:rsidR="004F55DF" w:rsidRPr="004F55DF" w:rsidRDefault="004F55DF" w:rsidP="00B37EB7">
            <w:pPr>
              <w:rPr>
                <w:rFonts w:ascii="Arial" w:hAnsi="Arial"/>
                <w:sz w:val="22"/>
                <w:szCs w:val="22"/>
                <w:lang w:val="es-ES"/>
              </w:rPr>
            </w:pPr>
          </w:p>
        </w:tc>
      </w:tr>
      <w:tr w:rsidR="004F55DF" w:rsidRPr="00515D81" w:rsidTr="00911119">
        <w:tc>
          <w:tcPr>
            <w:tcW w:w="3794" w:type="dxa"/>
            <w:vAlign w:val="center"/>
          </w:tcPr>
          <w:p w:rsidR="004F55DF" w:rsidRPr="002F37B5" w:rsidRDefault="004F55DF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4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ALCANCE:</w:t>
            </w:r>
          </w:p>
        </w:tc>
        <w:tc>
          <w:tcPr>
            <w:tcW w:w="5670" w:type="dxa"/>
            <w:vAlign w:val="center"/>
          </w:tcPr>
          <w:p w:rsidR="004F55DF" w:rsidRPr="004F55DF" w:rsidRDefault="004F55DF" w:rsidP="00F37FE9">
            <w:pPr>
              <w:rPr>
                <w:rFonts w:ascii="Arial" w:hAnsi="Arial"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sz w:val="22"/>
                <w:szCs w:val="22"/>
                <w:lang w:val="es-ES"/>
              </w:rPr>
              <w:t xml:space="preserve">Inicia con </w:t>
            </w:r>
            <w:r w:rsidR="00F37FE9">
              <w:rPr>
                <w:rFonts w:ascii="Arial" w:hAnsi="Arial"/>
                <w:sz w:val="22"/>
                <w:szCs w:val="22"/>
                <w:lang w:val="es-ES"/>
              </w:rPr>
              <w:t xml:space="preserve">la </w:t>
            </w:r>
            <w:r w:rsidRPr="004F55DF">
              <w:rPr>
                <w:rFonts w:ascii="Arial" w:hAnsi="Arial"/>
                <w:sz w:val="22"/>
                <w:szCs w:val="22"/>
                <w:lang w:val="es-ES"/>
              </w:rPr>
              <w:t>elabora</w:t>
            </w:r>
            <w:r w:rsidR="00F37FE9">
              <w:rPr>
                <w:rFonts w:ascii="Arial" w:hAnsi="Arial"/>
                <w:sz w:val="22"/>
                <w:szCs w:val="22"/>
                <w:lang w:val="es-ES"/>
              </w:rPr>
              <w:t xml:space="preserve">ción y entrega del </w:t>
            </w:r>
            <w:r w:rsidRPr="004F55DF">
              <w:rPr>
                <w:rFonts w:ascii="Arial" w:hAnsi="Arial"/>
                <w:sz w:val="22"/>
                <w:szCs w:val="22"/>
                <w:lang w:val="es-ES"/>
              </w:rPr>
              <w:t xml:space="preserve">informe al docente asesor por parte del estudiante y termina con </w:t>
            </w:r>
            <w:r w:rsidR="00F37FE9">
              <w:rPr>
                <w:rFonts w:ascii="Arial" w:hAnsi="Arial"/>
                <w:bCs/>
                <w:sz w:val="22"/>
                <w:szCs w:val="22"/>
                <w:lang w:val="es-ES"/>
              </w:rPr>
              <w:t>solicitud  y entrega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="00F37FE9">
              <w:rPr>
                <w:rFonts w:ascii="Arial" w:hAnsi="Arial"/>
                <w:bCs/>
                <w:sz w:val="22"/>
                <w:szCs w:val="22"/>
                <w:lang w:val="es-ES"/>
              </w:rPr>
              <w:t>d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el auto de la aceptación de la sustitución del caso por la entidad.</w:t>
            </w:r>
          </w:p>
        </w:tc>
      </w:tr>
      <w:tr w:rsidR="004F55DF" w:rsidRPr="00515D81" w:rsidTr="004F55DF">
        <w:trPr>
          <w:trHeight w:val="77"/>
        </w:trPr>
        <w:tc>
          <w:tcPr>
            <w:tcW w:w="3794" w:type="dxa"/>
            <w:vAlign w:val="center"/>
          </w:tcPr>
          <w:p w:rsidR="004F55DF" w:rsidRPr="002F37B5" w:rsidRDefault="004F55DF" w:rsidP="00176291">
            <w:pPr>
              <w:rPr>
                <w:rFonts w:ascii="Arial" w:hAnsi="Arial" w:cs="Arial"/>
                <w:b/>
                <w:color w:val="000080"/>
                <w:lang w:val="es-ES_tradnl"/>
              </w:rPr>
            </w:pPr>
            <w:r w:rsidRPr="002F37B5">
              <w:rPr>
                <w:rFonts w:ascii="Arial" w:hAnsi="Arial" w:cs="Arial"/>
                <w:b/>
                <w:lang w:val="es-ES_tradnl"/>
              </w:rPr>
              <w:t xml:space="preserve">5. </w:t>
            </w:r>
            <w:r w:rsidRPr="002F37B5">
              <w:rPr>
                <w:rFonts w:ascii="Arial" w:hAnsi="Arial" w:cs="Arial"/>
                <w:b/>
                <w:color w:val="000080"/>
                <w:lang w:val="es-ES_tradnl"/>
              </w:rPr>
              <w:t>MARCO NORMATIVO:</w:t>
            </w:r>
          </w:p>
        </w:tc>
        <w:tc>
          <w:tcPr>
            <w:tcW w:w="5670" w:type="dxa"/>
            <w:vAlign w:val="center"/>
          </w:tcPr>
          <w:p w:rsidR="004F55DF" w:rsidRDefault="004F55DF" w:rsidP="00B37EB7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F55DF">
              <w:rPr>
                <w:rFonts w:ascii="Arial" w:hAnsi="Arial" w:cs="Arial"/>
                <w:sz w:val="22"/>
                <w:szCs w:val="22"/>
                <w:lang w:val="es-ES"/>
              </w:rPr>
              <w:t>Estatuto del abogado y la Ley 583 de 2000</w:t>
            </w:r>
          </w:p>
          <w:p w:rsidR="00F91581" w:rsidRPr="004F55DF" w:rsidRDefault="00F91581" w:rsidP="00B37EB7">
            <w:pPr>
              <w:rPr>
                <w:rFonts w:ascii="Arial" w:hAnsi="Arial"/>
                <w:sz w:val="22"/>
                <w:szCs w:val="22"/>
                <w:lang w:val="es-ES"/>
              </w:rPr>
            </w:pPr>
            <w:r w:rsidRPr="004B39B5">
              <w:rPr>
                <w:rFonts w:ascii="Arial" w:hAnsi="Arial"/>
                <w:sz w:val="22"/>
                <w:lang w:val="es-ES"/>
              </w:rPr>
              <w:t>Acuerdo Superior 029 de 2015 Reglamento del Centro de Consultoría Jurídica de la Facultad de Derecho</w:t>
            </w:r>
            <w:r w:rsidR="00691322">
              <w:rPr>
                <w:rFonts w:ascii="Arial" w:hAnsi="Arial"/>
                <w:sz w:val="22"/>
                <w:lang w:val="es-ES"/>
              </w:rPr>
              <w:t>.</w:t>
            </w:r>
          </w:p>
        </w:tc>
      </w:tr>
    </w:tbl>
    <w:p w:rsidR="00AF47D9" w:rsidRPr="004125BB" w:rsidRDefault="00AF47D9" w:rsidP="00DC714F">
      <w:pPr>
        <w:ind w:hanging="180"/>
        <w:jc w:val="both"/>
        <w:rPr>
          <w:rFonts w:ascii="Arial" w:hAnsi="Arial"/>
          <w:b/>
          <w:color w:val="000000"/>
          <w:sz w:val="20"/>
          <w:szCs w:val="20"/>
          <w:lang w:val="es-ES"/>
        </w:rPr>
      </w:pPr>
    </w:p>
    <w:p w:rsidR="003E06B5" w:rsidRDefault="004E29CC" w:rsidP="00AF47D9">
      <w:pPr>
        <w:pStyle w:val="Prrafodelista"/>
        <w:tabs>
          <w:tab w:val="left" w:pos="1380"/>
          <w:tab w:val="center" w:pos="5060"/>
        </w:tabs>
        <w:spacing w:line="360" w:lineRule="auto"/>
        <w:ind w:left="0"/>
        <w:jc w:val="both"/>
        <w:rPr>
          <w:rFonts w:ascii="Arial" w:hAnsi="Arial"/>
          <w:b/>
          <w:bCs/>
          <w:lang w:val="es-ES"/>
        </w:rPr>
      </w:pPr>
      <w:r>
        <w:rPr>
          <w:rFonts w:ascii="Arial" w:hAnsi="Arial"/>
          <w:b/>
          <w:bCs/>
          <w:lang w:val="es-ES"/>
        </w:rPr>
        <w:t>6</w:t>
      </w:r>
      <w:r w:rsidR="0009225F">
        <w:rPr>
          <w:rFonts w:ascii="Arial" w:hAnsi="Arial"/>
          <w:b/>
          <w:bCs/>
          <w:lang w:val="es-ES"/>
        </w:rPr>
        <w:t xml:space="preserve">. </w:t>
      </w:r>
      <w:r w:rsidR="00CD5AC9" w:rsidRPr="00BE32A6">
        <w:rPr>
          <w:rFonts w:ascii="Arial" w:hAnsi="Arial" w:cs="Arial"/>
          <w:b/>
          <w:color w:val="000080"/>
          <w:lang w:val="es-ES_tradnl"/>
        </w:rPr>
        <w:t>CONTENIDO</w:t>
      </w:r>
      <w:r w:rsidR="00346FE3" w:rsidRPr="00BE32A6">
        <w:rPr>
          <w:rFonts w:ascii="Arial" w:hAnsi="Arial" w:cs="Arial"/>
          <w:b/>
          <w:color w:val="000080"/>
          <w:lang w:val="es-ES_tradnl"/>
        </w:rPr>
        <w:t>:</w:t>
      </w:r>
      <w:r w:rsidR="003E06B5" w:rsidRPr="00BE32A6">
        <w:rPr>
          <w:rFonts w:ascii="Arial" w:hAnsi="Arial" w:cs="Arial"/>
          <w:b/>
          <w:color w:val="000080"/>
          <w:lang w:val="es-ES_tradnl"/>
        </w:rPr>
        <w:t xml:space="preserve"> </w:t>
      </w:r>
    </w:p>
    <w:tbl>
      <w:tblPr>
        <w:tblW w:w="9498" w:type="dxa"/>
        <w:tblInd w:w="-3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704"/>
        <w:gridCol w:w="5107"/>
        <w:gridCol w:w="1574"/>
        <w:gridCol w:w="2113"/>
      </w:tblGrid>
      <w:tr w:rsidR="00CD7BAC" w:rsidRPr="009F7121" w:rsidTr="006F150E">
        <w:tc>
          <w:tcPr>
            <w:tcW w:w="709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No.</w:t>
            </w:r>
          </w:p>
        </w:tc>
        <w:tc>
          <w:tcPr>
            <w:tcW w:w="5202" w:type="dxa"/>
            <w:shd w:val="clear" w:color="auto" w:fill="548DD4"/>
            <w:vAlign w:val="center"/>
          </w:tcPr>
          <w:p w:rsidR="00CD7BAC" w:rsidRPr="009F7121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Actividad</w:t>
            </w: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/</w:t>
            </w:r>
            <w:r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 xml:space="preserve"> Descripción </w:t>
            </w:r>
          </w:p>
        </w:tc>
        <w:tc>
          <w:tcPr>
            <w:tcW w:w="1461" w:type="dxa"/>
            <w:shd w:val="clear" w:color="auto" w:fill="548DD4"/>
            <w:vAlign w:val="center"/>
          </w:tcPr>
          <w:p w:rsidR="00CD7BAC" w:rsidRDefault="00CD7BAC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Cargo</w:t>
            </w:r>
          </w:p>
          <w:p w:rsidR="00CD7BAC" w:rsidRPr="009F7121" w:rsidRDefault="00132EF2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R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esponsable</w:t>
            </w:r>
          </w:p>
        </w:tc>
        <w:tc>
          <w:tcPr>
            <w:tcW w:w="2126" w:type="dxa"/>
            <w:shd w:val="clear" w:color="auto" w:fill="548DD4"/>
            <w:vAlign w:val="center"/>
          </w:tcPr>
          <w:p w:rsidR="00CD7BAC" w:rsidRPr="009F7121" w:rsidRDefault="00F93A63" w:rsidP="00F93A63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Punto de c</w:t>
            </w:r>
            <w:r w:rsidR="00CD7BAC" w:rsidRPr="009F7121">
              <w:rPr>
                <w:rFonts w:ascii="Arial" w:hAnsi="Arial"/>
                <w:b/>
                <w:bCs/>
                <w:color w:val="FFFFFF"/>
                <w:sz w:val="20"/>
                <w:szCs w:val="20"/>
                <w:lang w:val="es-ES"/>
              </w:rPr>
              <w:t>ontrol</w:t>
            </w:r>
          </w:p>
        </w:tc>
      </w:tr>
      <w:tr w:rsidR="004F55DF" w:rsidRPr="00515D81" w:rsidTr="008C625C">
        <w:tc>
          <w:tcPr>
            <w:tcW w:w="709" w:type="dxa"/>
            <w:vAlign w:val="center"/>
          </w:tcPr>
          <w:p w:rsidR="004F55DF" w:rsidRPr="009F7121" w:rsidRDefault="004F55DF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Cs/>
                <w:sz w:val="20"/>
                <w:szCs w:val="20"/>
                <w:lang w:val="es-ES"/>
              </w:rPr>
              <w:t>1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Elabora  y entrega </w:t>
            </w:r>
            <w:r w:rsidR="00E24693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el 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informe al docente asesor para visto bueno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Estudiante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2126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Firma el </w:t>
            </w:r>
            <w:r w:rsidR="00E24693">
              <w:rPr>
                <w:rFonts w:ascii="Arial" w:hAnsi="Arial"/>
                <w:bCs/>
                <w:sz w:val="22"/>
                <w:szCs w:val="22"/>
                <w:lang w:val="es-ES"/>
              </w:rPr>
              <w:t>i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nforme 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Docente asesor 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semestral</w:t>
            </w:r>
          </w:p>
        </w:tc>
      </w:tr>
      <w:tr w:rsidR="004F55DF" w:rsidRPr="009F7121" w:rsidTr="00C032C0">
        <w:tc>
          <w:tcPr>
            <w:tcW w:w="709" w:type="dxa"/>
            <w:vAlign w:val="center"/>
          </w:tcPr>
          <w:p w:rsidR="004F55DF" w:rsidRPr="009F7121" w:rsidRDefault="004F55DF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Cs/>
                <w:sz w:val="20"/>
                <w:szCs w:val="20"/>
                <w:lang w:val="es-ES"/>
              </w:rPr>
              <w:t>2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205C91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Reúne y entrega los requisitos para realizar la sustitución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Estudiante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2126" w:type="dxa"/>
            <w:vAlign w:val="center"/>
          </w:tcPr>
          <w:p w:rsidR="004F55DF" w:rsidRPr="004F55DF" w:rsidRDefault="00F37FE9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>requisitos</w:t>
            </w:r>
          </w:p>
        </w:tc>
      </w:tr>
      <w:tr w:rsidR="004F55DF" w:rsidRPr="00F37FE9" w:rsidTr="00BF406D">
        <w:tc>
          <w:tcPr>
            <w:tcW w:w="709" w:type="dxa"/>
            <w:vAlign w:val="center"/>
          </w:tcPr>
          <w:p w:rsidR="004F55DF" w:rsidRPr="009F7121" w:rsidRDefault="004F55DF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Cs/>
                <w:sz w:val="20"/>
                <w:szCs w:val="20"/>
                <w:lang w:val="es-ES"/>
              </w:rPr>
              <w:t>3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Verifica en el sistema SIAUCJ  que cumpla los requisitos </w:t>
            </w:r>
            <w:r w:rsidR="000F67E7">
              <w:rPr>
                <w:rFonts w:ascii="Arial" w:hAnsi="Arial"/>
                <w:bCs/>
                <w:sz w:val="22"/>
                <w:szCs w:val="22"/>
                <w:lang w:val="es-ES"/>
              </w:rPr>
              <w:t>para poder sustituir.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Revisa Sistema SIAUCJ Técnico administrativo</w:t>
            </w:r>
          </w:p>
          <w:p w:rsidR="004F55DF" w:rsidRPr="004F55DF" w:rsidRDefault="004F55DF" w:rsidP="00F766D8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</w:tr>
      <w:tr w:rsidR="004F55DF" w:rsidRPr="00515D81" w:rsidTr="00922D3D">
        <w:tc>
          <w:tcPr>
            <w:tcW w:w="709" w:type="dxa"/>
            <w:vAlign w:val="center"/>
          </w:tcPr>
          <w:p w:rsidR="004F55DF" w:rsidRPr="009F7121" w:rsidRDefault="004F55DF" w:rsidP="00D222BF">
            <w:pPr>
              <w:pStyle w:val="Prrafodelista"/>
              <w:tabs>
                <w:tab w:val="left" w:pos="1380"/>
                <w:tab w:val="center" w:pos="5060"/>
              </w:tabs>
              <w:spacing w:line="360" w:lineRule="auto"/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Cs/>
                <w:sz w:val="20"/>
                <w:szCs w:val="20"/>
                <w:lang w:val="es-ES"/>
              </w:rPr>
              <w:t>4</w:t>
            </w:r>
          </w:p>
        </w:tc>
        <w:tc>
          <w:tcPr>
            <w:tcW w:w="5202" w:type="dxa"/>
            <w:vAlign w:val="center"/>
          </w:tcPr>
          <w:p w:rsidR="004F55DF" w:rsidRPr="004F55DF" w:rsidRDefault="00E24693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Recibe y </w:t>
            </w:r>
            <w:r w:rsidR="004F55DF"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revisa que lo</w:t>
            </w:r>
            <w:r w:rsidR="00095DF4">
              <w:rPr>
                <w:rFonts w:ascii="Arial" w:hAnsi="Arial"/>
                <w:bCs/>
                <w:sz w:val="22"/>
                <w:szCs w:val="22"/>
                <w:lang w:val="es-ES"/>
              </w:rPr>
              <w:t>s documentos estén  completos.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095DF4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095DF4">
              <w:rPr>
                <w:rFonts w:ascii="Arial" w:hAnsi="Arial"/>
                <w:bCs/>
                <w:sz w:val="22"/>
                <w:szCs w:val="22"/>
                <w:lang w:val="es-ES"/>
              </w:rPr>
              <w:t>Visto bueno del docente asesor.</w:t>
            </w:r>
          </w:p>
          <w:p w:rsidR="004F55DF" w:rsidRPr="004F55DF" w:rsidRDefault="004F55DF" w:rsidP="00F766D8">
            <w:pPr>
              <w:pStyle w:val="Prrafodelista"/>
              <w:tabs>
                <w:tab w:val="left" w:pos="1380"/>
                <w:tab w:val="center" w:pos="5060"/>
              </w:tabs>
              <w:ind w:left="0"/>
              <w:rPr>
                <w:rFonts w:ascii="Arial" w:hAnsi="Arial"/>
                <w:bCs/>
                <w:sz w:val="22"/>
                <w:szCs w:val="22"/>
                <w:lang w:val="es-ES"/>
              </w:rPr>
            </w:pPr>
          </w:p>
        </w:tc>
      </w:tr>
      <w:tr w:rsidR="004F55DF" w:rsidRPr="00515D81" w:rsidTr="00B16873">
        <w:tc>
          <w:tcPr>
            <w:tcW w:w="709" w:type="dxa"/>
            <w:vAlign w:val="center"/>
          </w:tcPr>
          <w:p w:rsidR="004F55DF" w:rsidRPr="009F7121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9F7121">
              <w:rPr>
                <w:rFonts w:ascii="Arial" w:hAnsi="Arial"/>
                <w:bCs/>
                <w:sz w:val="20"/>
                <w:szCs w:val="20"/>
                <w:lang w:val="es-ES"/>
              </w:rPr>
              <w:t>5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Autoriza la asignación del nuevo estudiante que continuara con el asunto</w:t>
            </w:r>
          </w:p>
        </w:tc>
        <w:tc>
          <w:tcPr>
            <w:tcW w:w="1461" w:type="dxa"/>
            <w:vAlign w:val="center"/>
          </w:tcPr>
          <w:p w:rsidR="004F55DF" w:rsidRPr="004F55DF" w:rsidRDefault="000F67E7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>Director del Centro de Consultoría  J</w:t>
            </w:r>
            <w:r w:rsidR="004F55DF"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urídica</w:t>
            </w:r>
          </w:p>
        </w:tc>
        <w:tc>
          <w:tcPr>
            <w:tcW w:w="2126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VoBo en el Informe</w:t>
            </w:r>
          </w:p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Director </w:t>
            </w:r>
            <w:r w:rsidR="000F67E7" w:rsidRPr="000F67E7">
              <w:rPr>
                <w:rFonts w:ascii="Arial" w:hAnsi="Arial"/>
                <w:bCs/>
                <w:sz w:val="22"/>
                <w:szCs w:val="22"/>
                <w:lang w:val="es-ES"/>
              </w:rPr>
              <w:t>Centro de Consultoría  Jurídica</w:t>
            </w:r>
            <w:r w:rsidR="00C50E6A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(</w:t>
            </w:r>
            <w:r w:rsidR="000F67E7" w:rsidRPr="000F67E7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="00C50E6A">
              <w:rPr>
                <w:rFonts w:ascii="Arial" w:hAnsi="Arial"/>
                <w:bCs/>
                <w:sz w:val="22"/>
                <w:szCs w:val="22"/>
                <w:lang w:val="es-ES"/>
              </w:rPr>
              <w:t>2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veces por semestre en fechas determinadas</w:t>
            </w:r>
            <w:r w:rsidR="00C50E6A">
              <w:rPr>
                <w:rFonts w:ascii="Arial" w:hAnsi="Arial"/>
                <w:bCs/>
                <w:sz w:val="22"/>
                <w:szCs w:val="22"/>
                <w:lang w:val="es-ES"/>
              </w:rPr>
              <w:t>)</w:t>
            </w:r>
          </w:p>
        </w:tc>
      </w:tr>
      <w:tr w:rsidR="004F55DF" w:rsidRPr="009F7121" w:rsidTr="00B16873">
        <w:tc>
          <w:tcPr>
            <w:tcW w:w="709" w:type="dxa"/>
            <w:vAlign w:val="center"/>
          </w:tcPr>
          <w:p w:rsidR="004F55DF" w:rsidRPr="009F7121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6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Realiza sustitución del caso en el sistema SIAUCJ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095DF4" w:rsidP="00F37FE9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Comprobante electrónico </w:t>
            </w:r>
            <w:r w:rsidR="00F37FE9">
              <w:rPr>
                <w:rFonts w:ascii="Arial" w:hAnsi="Arial"/>
                <w:bCs/>
                <w:sz w:val="22"/>
                <w:szCs w:val="22"/>
                <w:lang w:val="es-ES"/>
              </w:rPr>
              <w:t>página</w:t>
            </w: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="00F37FE9">
              <w:rPr>
                <w:rFonts w:ascii="Arial" w:hAnsi="Arial"/>
                <w:bCs/>
                <w:sz w:val="22"/>
                <w:szCs w:val="22"/>
                <w:lang w:val="es-ES"/>
              </w:rPr>
              <w:t>SIAUCJ</w:t>
            </w:r>
          </w:p>
        </w:tc>
      </w:tr>
      <w:tr w:rsidR="004F55DF" w:rsidRPr="00515D81" w:rsidTr="00B16873">
        <w:tc>
          <w:tcPr>
            <w:tcW w:w="709" w:type="dxa"/>
            <w:vAlign w:val="center"/>
          </w:tcPr>
          <w:p w:rsidR="004F55DF" w:rsidRPr="009F7121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7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Entrega</w:t>
            </w:r>
            <w:r w:rsidR="00B02F91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="00B02F91" w:rsidRPr="00B02F91">
              <w:rPr>
                <w:rFonts w:ascii="Arial" w:hAnsi="Arial"/>
                <w:bCs/>
                <w:sz w:val="22"/>
                <w:szCs w:val="22"/>
                <w:lang w:val="es-ES"/>
              </w:rPr>
              <w:t>PM-IS-8.1.13-FOR-39</w:t>
            </w:r>
            <w:r w:rsidR="00B02F91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="0002700B"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solicitud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de empalme de asuntos </w:t>
            </w:r>
            <w:r w:rsidR="0002700B">
              <w:rPr>
                <w:rFonts w:ascii="Arial" w:hAnsi="Arial"/>
                <w:bCs/>
                <w:sz w:val="22"/>
                <w:szCs w:val="22"/>
                <w:lang w:val="es-ES"/>
              </w:rPr>
              <w:t>sustituido</w:t>
            </w:r>
            <w:r w:rsidR="00B02F91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para ser </w:t>
            </w:r>
            <w:r w:rsidR="00B02F91">
              <w:rPr>
                <w:rFonts w:ascii="Arial" w:hAnsi="Arial"/>
                <w:bCs/>
                <w:sz w:val="22"/>
                <w:szCs w:val="22"/>
                <w:lang w:val="es-ES"/>
              </w:rPr>
              <w:lastRenderedPageBreak/>
              <w:t>diligenciado por el estudiante que sustituye el asunto.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lastRenderedPageBreak/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02700B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02700B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PM-IS-8.1.13-FOR-39 solicitud </w:t>
            </w:r>
            <w:r w:rsidRPr="0002700B">
              <w:rPr>
                <w:rFonts w:ascii="Arial" w:hAnsi="Arial"/>
                <w:bCs/>
                <w:sz w:val="22"/>
                <w:szCs w:val="22"/>
                <w:lang w:val="es-ES"/>
              </w:rPr>
              <w:lastRenderedPageBreak/>
              <w:t>de empalme de asuntos sustituido</w:t>
            </w: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>.</w:t>
            </w:r>
          </w:p>
        </w:tc>
      </w:tr>
      <w:tr w:rsidR="004F55DF" w:rsidRPr="00515D81" w:rsidTr="00B16873">
        <w:tc>
          <w:tcPr>
            <w:tcW w:w="709" w:type="dxa"/>
            <w:vAlign w:val="center"/>
          </w:tcPr>
          <w:p w:rsidR="004F55DF" w:rsidRPr="009F7121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lastRenderedPageBreak/>
              <w:t>8</w:t>
            </w:r>
          </w:p>
        </w:tc>
        <w:tc>
          <w:tcPr>
            <w:tcW w:w="5202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Elabora oficio remisorio para comunicar a las entidades el cambio del estudiante.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Firma Oficio remisorio</w:t>
            </w:r>
          </w:p>
          <w:p w:rsidR="004F55DF" w:rsidRPr="004F55DF" w:rsidRDefault="004F55DF" w:rsidP="00F766D8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Director del Centro </w:t>
            </w:r>
            <w:r w:rsidR="000F67E7" w:rsidRPr="000F67E7">
              <w:rPr>
                <w:rFonts w:ascii="Arial" w:hAnsi="Arial"/>
                <w:bCs/>
                <w:sz w:val="22"/>
                <w:szCs w:val="22"/>
                <w:lang w:val="es-ES"/>
              </w:rPr>
              <w:t>de Consultoría  Jurídica</w:t>
            </w:r>
            <w:r w:rsidR="00C50E6A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(</w:t>
            </w:r>
            <w:r w:rsidR="000F67E7" w:rsidRPr="000F67E7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</w:t>
            </w: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2 veces por semestre</w:t>
            </w:r>
            <w:r w:rsidR="00C50E6A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)</w:t>
            </w:r>
          </w:p>
        </w:tc>
      </w:tr>
      <w:tr w:rsidR="004F55DF" w:rsidRPr="00515D81" w:rsidTr="00B16873">
        <w:tc>
          <w:tcPr>
            <w:tcW w:w="709" w:type="dxa"/>
            <w:vAlign w:val="center"/>
          </w:tcPr>
          <w:p w:rsidR="004F55DF" w:rsidRPr="009F7121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9</w:t>
            </w:r>
          </w:p>
        </w:tc>
        <w:tc>
          <w:tcPr>
            <w:tcW w:w="5202" w:type="dxa"/>
            <w:vAlign w:val="center"/>
          </w:tcPr>
          <w:p w:rsidR="004F55DF" w:rsidRPr="004F55DF" w:rsidRDefault="00D573F9" w:rsidP="00D573F9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both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Solicita  el auto de aceptación de la sustitución a entidad judicial o administrativa y la entrega al Centro de Consultoría (estudiante)  para registro y archivo. </w:t>
            </w:r>
          </w:p>
        </w:tc>
        <w:tc>
          <w:tcPr>
            <w:tcW w:w="1461" w:type="dxa"/>
            <w:vAlign w:val="center"/>
          </w:tcPr>
          <w:p w:rsidR="004F55DF" w:rsidRPr="004F55DF" w:rsidRDefault="004F55DF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Técnico administrativo</w:t>
            </w:r>
          </w:p>
        </w:tc>
        <w:tc>
          <w:tcPr>
            <w:tcW w:w="2126" w:type="dxa"/>
            <w:vAlign w:val="center"/>
          </w:tcPr>
          <w:p w:rsidR="004F55DF" w:rsidRPr="004F55DF" w:rsidRDefault="0002700B" w:rsidP="004F55DF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>
              <w:rPr>
                <w:rFonts w:ascii="Arial" w:hAnsi="Arial"/>
                <w:bCs/>
                <w:sz w:val="22"/>
                <w:szCs w:val="22"/>
                <w:lang w:val="es-ES"/>
              </w:rPr>
              <w:t>Técnico</w:t>
            </w:r>
            <w:r w:rsidR="00095DF4">
              <w:rPr>
                <w:rFonts w:ascii="Arial" w:hAnsi="Arial"/>
                <w:bCs/>
                <w:sz w:val="22"/>
                <w:szCs w:val="22"/>
                <w:lang w:val="es-ES"/>
              </w:rPr>
              <w:t xml:space="preserve"> administrativo a</w:t>
            </w:r>
            <w:r w:rsidR="004F55DF"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rchiva auto</w:t>
            </w:r>
          </w:p>
          <w:p w:rsidR="004F55DF" w:rsidRPr="004F55DF" w:rsidRDefault="004F55DF" w:rsidP="00F766D8">
            <w:pPr>
              <w:pStyle w:val="Prrafodelista"/>
              <w:tabs>
                <w:tab w:val="left" w:pos="1380"/>
                <w:tab w:val="center" w:pos="5060"/>
              </w:tabs>
              <w:ind w:left="0"/>
              <w:jc w:val="center"/>
              <w:rPr>
                <w:rFonts w:ascii="Arial" w:hAnsi="Arial"/>
                <w:bCs/>
                <w:sz w:val="22"/>
                <w:szCs w:val="22"/>
                <w:lang w:val="es-ES"/>
              </w:rPr>
            </w:pPr>
            <w:r w:rsidRPr="004F55DF">
              <w:rPr>
                <w:rFonts w:ascii="Arial" w:hAnsi="Arial"/>
                <w:bCs/>
                <w:sz w:val="22"/>
                <w:szCs w:val="22"/>
                <w:lang w:val="es-ES"/>
              </w:rPr>
              <w:t>2 veces por semestre</w:t>
            </w:r>
          </w:p>
        </w:tc>
      </w:tr>
    </w:tbl>
    <w:p w:rsidR="006F44B8" w:rsidRDefault="006F44B8" w:rsidP="004F55DF">
      <w:pPr>
        <w:pStyle w:val="Prrafodelista"/>
        <w:tabs>
          <w:tab w:val="left" w:pos="1380"/>
          <w:tab w:val="center" w:pos="5060"/>
        </w:tabs>
        <w:ind w:left="180"/>
        <w:jc w:val="both"/>
        <w:rPr>
          <w:rFonts w:ascii="Arial" w:hAnsi="Arial"/>
          <w:b/>
          <w:bCs/>
          <w:sz w:val="20"/>
          <w:szCs w:val="20"/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660"/>
        <w:gridCol w:w="6804"/>
      </w:tblGrid>
      <w:tr w:rsidR="004F55DF" w:rsidRPr="00515D81" w:rsidTr="00567151">
        <w:tc>
          <w:tcPr>
            <w:tcW w:w="2660" w:type="dxa"/>
            <w:vAlign w:val="center"/>
          </w:tcPr>
          <w:p w:rsidR="004F55DF" w:rsidRPr="0032377B" w:rsidRDefault="004F55DF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 w:cs="Arial"/>
                <w:b/>
                <w:color w:val="000000"/>
                <w:lang w:val="es-ES"/>
              </w:rPr>
              <w:t xml:space="preserve">7. </w:t>
            </w:r>
            <w:r w:rsidRPr="00BE32A6">
              <w:rPr>
                <w:rFonts w:ascii="Arial" w:hAnsi="Arial" w:cs="Arial"/>
                <w:b/>
                <w:color w:val="000080"/>
                <w:lang w:val="es-ES_tradnl"/>
              </w:rPr>
              <w:t>FORMATOS:</w:t>
            </w:r>
          </w:p>
        </w:tc>
        <w:tc>
          <w:tcPr>
            <w:tcW w:w="6804" w:type="dxa"/>
            <w:vAlign w:val="center"/>
          </w:tcPr>
          <w:p w:rsidR="004F55DF" w:rsidRPr="0032377B" w:rsidRDefault="004F55D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F</w:t>
            </w:r>
            <w:r w:rsidR="00B02F91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ormato </w:t>
            </w:r>
            <w:r w:rsidR="00B02F91" w:rsidRPr="00B02F91">
              <w:rPr>
                <w:rFonts w:ascii="Arial" w:hAnsi="Arial"/>
                <w:bCs/>
                <w:sz w:val="20"/>
                <w:szCs w:val="20"/>
                <w:lang w:val="es-ES"/>
              </w:rPr>
              <w:t>Código: PM-IS-8.1.13-FOR-39</w:t>
            </w:r>
            <w:r w:rsidRPr="00683463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 </w:t>
            </w:r>
            <w:r w:rsidR="00B02F91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( </w:t>
            </w:r>
            <w:r w:rsidRPr="00683463">
              <w:rPr>
                <w:rFonts w:ascii="Arial" w:hAnsi="Arial"/>
                <w:bCs/>
                <w:sz w:val="20"/>
                <w:szCs w:val="20"/>
                <w:lang w:val="es-ES"/>
              </w:rPr>
              <w:t>solicitud de</w:t>
            </w:r>
            <w:r w:rsidR="00B02F91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 empalme de asuntos sustituidos) </w:t>
            </w:r>
          </w:p>
        </w:tc>
      </w:tr>
      <w:tr w:rsidR="004F55DF" w:rsidRPr="00515D81" w:rsidTr="003E441C">
        <w:trPr>
          <w:trHeight w:val="762"/>
        </w:trPr>
        <w:tc>
          <w:tcPr>
            <w:tcW w:w="2660" w:type="dxa"/>
            <w:vAlign w:val="center"/>
          </w:tcPr>
          <w:p w:rsidR="004F55DF" w:rsidRPr="0032377B" w:rsidRDefault="004F55DF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 w:cs="Arial"/>
                <w:b/>
                <w:color w:val="000000"/>
                <w:lang w:val="es-ES"/>
              </w:rPr>
              <w:t xml:space="preserve">8. </w:t>
            </w:r>
            <w:r w:rsidRPr="00BE32A6">
              <w:rPr>
                <w:rFonts w:ascii="Arial" w:hAnsi="Arial" w:cs="Arial"/>
                <w:b/>
                <w:color w:val="000080"/>
                <w:lang w:val="es-ES_tradnl"/>
              </w:rPr>
              <w:t>ABREVIATURAS Y DEFINICIONES:</w:t>
            </w:r>
          </w:p>
        </w:tc>
        <w:tc>
          <w:tcPr>
            <w:tcW w:w="6804" w:type="dxa"/>
          </w:tcPr>
          <w:p w:rsidR="00A07E9F" w:rsidRDefault="00A07E9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/>
                <w:bCs/>
                <w:color w:val="1F497D" w:themeColor="text2"/>
                <w:sz w:val="20"/>
                <w:szCs w:val="20"/>
                <w:lang w:val="es-ES"/>
              </w:rPr>
            </w:pPr>
            <w:r w:rsidRPr="007E727E">
              <w:rPr>
                <w:rFonts w:ascii="Arial" w:hAnsi="Arial"/>
                <w:bCs/>
                <w:color w:val="1F497D" w:themeColor="text2"/>
                <w:sz w:val="20"/>
                <w:szCs w:val="20"/>
                <w:lang w:val="es-ES"/>
              </w:rPr>
              <w:t>AUTO</w:t>
            </w: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: Es un documento que expide  un juzgado o una entidad de orden departamental, autorizando a un estudiante del programa de derecho asignado al consultorio jurídico, para recibir un asunto.</w:t>
            </w:r>
          </w:p>
          <w:p w:rsidR="004F55DF" w:rsidRDefault="004F55D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/>
                <w:bCs/>
                <w:sz w:val="20"/>
                <w:szCs w:val="20"/>
                <w:lang w:val="es-ES"/>
              </w:rPr>
            </w:pPr>
          </w:p>
          <w:p w:rsidR="004F55DF" w:rsidRDefault="00A07E9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7E727E">
              <w:rPr>
                <w:rFonts w:ascii="Arial" w:hAnsi="Arial"/>
                <w:bCs/>
                <w:color w:val="1F497D" w:themeColor="text2"/>
                <w:sz w:val="20"/>
                <w:szCs w:val="20"/>
                <w:lang w:val="es-ES"/>
              </w:rPr>
              <w:t>CASO O ASUNTO</w:t>
            </w:r>
            <w:r w:rsidR="004F55DF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: Es una solicitud que un  usuario realiza en el consultorio </w:t>
            </w:r>
            <w:r w:rsidR="006E1DC9">
              <w:rPr>
                <w:rFonts w:ascii="Arial" w:hAnsi="Arial"/>
                <w:bCs/>
                <w:sz w:val="20"/>
                <w:szCs w:val="20"/>
                <w:lang w:val="es-ES"/>
              </w:rPr>
              <w:t>jurídico</w:t>
            </w:r>
            <w:r w:rsidR="004F55DF">
              <w:rPr>
                <w:rFonts w:ascii="Arial" w:hAnsi="Arial"/>
                <w:bCs/>
                <w:sz w:val="20"/>
                <w:szCs w:val="20"/>
                <w:lang w:val="es-ES"/>
              </w:rPr>
              <w:t xml:space="preserve"> para que se le presta el servicio de asistencia legal gratuito de un área del derecho (penal, civil, laboral y administrativo).</w:t>
            </w:r>
          </w:p>
          <w:p w:rsidR="00A07E9F" w:rsidRDefault="00A07E9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/>
                <w:bCs/>
                <w:sz w:val="20"/>
                <w:szCs w:val="20"/>
                <w:lang w:val="es-ES"/>
              </w:rPr>
            </w:pPr>
          </w:p>
          <w:p w:rsidR="004F55DF" w:rsidRPr="00F766D8" w:rsidRDefault="00A07E9F" w:rsidP="006E1DC9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/>
                <w:bCs/>
                <w:sz w:val="20"/>
                <w:szCs w:val="20"/>
                <w:lang w:val="es-ES"/>
              </w:rPr>
            </w:pPr>
            <w:r w:rsidRPr="007E727E">
              <w:rPr>
                <w:rFonts w:ascii="Arial" w:hAnsi="Arial"/>
                <w:bCs/>
                <w:color w:val="1F497D" w:themeColor="text2"/>
                <w:sz w:val="20"/>
                <w:szCs w:val="20"/>
                <w:lang w:val="es-ES"/>
              </w:rPr>
              <w:t>SIAUCJ</w:t>
            </w:r>
            <w:r>
              <w:rPr>
                <w:rFonts w:ascii="Arial" w:hAnsi="Arial"/>
                <w:bCs/>
                <w:sz w:val="20"/>
                <w:szCs w:val="20"/>
                <w:lang w:val="es-ES"/>
              </w:rPr>
              <w:t>: Sistema de atención al usuario del consultorio jurídico</w:t>
            </w:r>
          </w:p>
        </w:tc>
      </w:tr>
    </w:tbl>
    <w:p w:rsidR="00757009" w:rsidRDefault="00757009" w:rsidP="006E6DC6">
      <w:pPr>
        <w:autoSpaceDE w:val="0"/>
        <w:autoSpaceDN w:val="0"/>
        <w:adjustRightInd w:val="0"/>
        <w:spacing w:line="360" w:lineRule="auto"/>
        <w:ind w:left="357"/>
        <w:rPr>
          <w:rFonts w:ascii="Arial" w:hAnsi="Arial" w:cs="Arial"/>
          <w:color w:val="000000"/>
          <w:sz w:val="20"/>
          <w:szCs w:val="20"/>
          <w:lang w:val="es-ES"/>
        </w:rPr>
      </w:pPr>
    </w:p>
    <w:p w:rsidR="003E06B5" w:rsidRDefault="004E29CC" w:rsidP="004F55DF">
      <w:pPr>
        <w:tabs>
          <w:tab w:val="left" w:pos="4688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333399"/>
          <w:u w:val="single"/>
          <w:lang w:val="es-ES"/>
        </w:rPr>
      </w:pPr>
      <w:r>
        <w:rPr>
          <w:rFonts w:ascii="Arial" w:hAnsi="Arial" w:cs="Arial"/>
          <w:b/>
          <w:lang w:val="es-ES"/>
        </w:rPr>
        <w:t>9</w:t>
      </w:r>
      <w:r w:rsidR="0009225F">
        <w:rPr>
          <w:rFonts w:ascii="Arial" w:hAnsi="Arial" w:cs="Arial"/>
          <w:b/>
          <w:lang w:val="es-ES"/>
        </w:rPr>
        <w:t xml:space="preserve">. </w:t>
      </w:r>
      <w:r w:rsidR="003E06B5" w:rsidRPr="00BE32A6">
        <w:rPr>
          <w:rFonts w:ascii="Arial" w:hAnsi="Arial" w:cs="Arial"/>
          <w:b/>
          <w:color w:val="000080"/>
          <w:lang w:val="es-ES_tradnl"/>
        </w:rPr>
        <w:t>REGISTRO DE MODIFICACIONES</w:t>
      </w:r>
      <w:r w:rsidR="00EF4D3E" w:rsidRPr="00BE32A6">
        <w:rPr>
          <w:rFonts w:ascii="Arial" w:hAnsi="Arial" w:cs="Arial"/>
          <w:b/>
          <w:color w:val="000080"/>
          <w:lang w:val="es-ES_tradnl"/>
        </w:rPr>
        <w:t>:</w:t>
      </w:r>
      <w:r w:rsidR="004F55DF">
        <w:rPr>
          <w:rFonts w:ascii="Arial" w:hAnsi="Arial" w:cs="Arial"/>
          <w:b/>
          <w:color w:val="000080"/>
          <w:lang w:val="es-ES_tradnl"/>
        </w:rPr>
        <w:tab/>
      </w:r>
    </w:p>
    <w:tbl>
      <w:tblPr>
        <w:tblpPr w:leftFromText="141" w:rightFromText="141" w:vertAnchor="text" w:tblpX="34" w:tblpY="82"/>
        <w:tblW w:w="9464" w:type="dxa"/>
        <w:tblBorders>
          <w:top w:val="single" w:sz="6" w:space="0" w:color="1F497D"/>
          <w:left w:val="single" w:sz="6" w:space="0" w:color="1F497D"/>
          <w:bottom w:val="single" w:sz="6" w:space="0" w:color="1F497D"/>
          <w:right w:val="single" w:sz="6" w:space="0" w:color="1F497D"/>
          <w:insideH w:val="single" w:sz="6" w:space="0" w:color="1F497D"/>
          <w:insideV w:val="single" w:sz="6" w:space="0" w:color="1F497D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1275"/>
        <w:gridCol w:w="2093"/>
        <w:gridCol w:w="4678"/>
      </w:tblGrid>
      <w:tr w:rsidR="003E06B5" w:rsidTr="00432295">
        <w:trPr>
          <w:trHeight w:val="417"/>
        </w:trPr>
        <w:tc>
          <w:tcPr>
            <w:tcW w:w="141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F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cha</w:t>
            </w:r>
          </w:p>
        </w:tc>
        <w:tc>
          <w:tcPr>
            <w:tcW w:w="1275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CE245F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V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ersión</w:t>
            </w:r>
            <w:r w:rsidR="003E06B5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:  No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.</w:t>
            </w:r>
          </w:p>
        </w:tc>
        <w:tc>
          <w:tcPr>
            <w:tcW w:w="2093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C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ódigo</w:t>
            </w:r>
          </w:p>
        </w:tc>
        <w:tc>
          <w:tcPr>
            <w:tcW w:w="4678" w:type="dxa"/>
            <w:tcBorders>
              <w:top w:val="single" w:sz="6" w:space="0" w:color="1F497D"/>
              <w:left w:val="single" w:sz="6" w:space="0" w:color="1F497D"/>
              <w:bottom w:val="single" w:sz="6" w:space="0" w:color="1F497D"/>
              <w:right w:val="single" w:sz="6" w:space="0" w:color="1F497D"/>
            </w:tcBorders>
            <w:shd w:val="solid" w:color="548DD4" w:fill="FFFFFF"/>
            <w:vAlign w:val="center"/>
          </w:tcPr>
          <w:p w:rsidR="00833A74" w:rsidRDefault="00833A74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M</w:t>
            </w:r>
            <w:r w:rsidR="00F93A63"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  <w:t>odificaciones</w:t>
            </w:r>
          </w:p>
          <w:p w:rsidR="003E06B5" w:rsidRDefault="003E06B5" w:rsidP="00833A7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color w:val="FFFFFF"/>
                <w:sz w:val="20"/>
                <w:szCs w:val="20"/>
                <w:lang w:val="es-ES"/>
              </w:rPr>
            </w:pPr>
          </w:p>
        </w:tc>
      </w:tr>
      <w:tr w:rsidR="003E06B5" w:rsidTr="007D71EA">
        <w:trPr>
          <w:trHeight w:val="592"/>
        </w:trPr>
        <w:tc>
          <w:tcPr>
            <w:tcW w:w="141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7D71EA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04-09-2015</w:t>
            </w:r>
          </w:p>
        </w:tc>
        <w:tc>
          <w:tcPr>
            <w:tcW w:w="1275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7D71EA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0</w:t>
            </w:r>
          </w:p>
        </w:tc>
        <w:tc>
          <w:tcPr>
            <w:tcW w:w="2093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8C3DBB" w:rsidRDefault="006E1DC9" w:rsidP="00432295">
            <w:pPr>
              <w:pStyle w:val="Ttulo1"/>
              <w:framePr w:hSpace="0" w:wrap="auto" w:vAnchor="margin" w:xAlign="left" w:yAlign="inline"/>
              <w:rPr>
                <w:b w:val="0"/>
                <w:sz w:val="20"/>
                <w:szCs w:val="20"/>
              </w:rPr>
            </w:pPr>
            <w:r w:rsidRPr="008C3DBB">
              <w:rPr>
                <w:b w:val="0"/>
                <w:color w:val="auto"/>
                <w:sz w:val="20"/>
                <w:szCs w:val="20"/>
              </w:rPr>
              <w:t>PM-IS-8.1.13-PR-</w:t>
            </w:r>
            <w:r w:rsidR="00432295">
              <w:rPr>
                <w:b w:val="0"/>
                <w:color w:val="auto"/>
                <w:sz w:val="20"/>
                <w:szCs w:val="20"/>
              </w:rPr>
              <w:t>3</w:t>
            </w:r>
          </w:p>
        </w:tc>
        <w:tc>
          <w:tcPr>
            <w:tcW w:w="467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3E06B5" w:rsidRPr="00C2631F" w:rsidRDefault="006E1DC9" w:rsidP="00ED08FD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  <w:t>Construcción del procedimiento</w:t>
            </w:r>
          </w:p>
        </w:tc>
      </w:tr>
      <w:tr w:rsidR="007D71EA" w:rsidRPr="00515D81" w:rsidTr="00315BF3">
        <w:trPr>
          <w:trHeight w:val="592"/>
        </w:trPr>
        <w:tc>
          <w:tcPr>
            <w:tcW w:w="141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7D71EA" w:rsidRPr="00C2631F" w:rsidRDefault="007D71EA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26-10-2015</w:t>
            </w:r>
          </w:p>
        </w:tc>
        <w:tc>
          <w:tcPr>
            <w:tcW w:w="1275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7D71EA" w:rsidRPr="00C2631F" w:rsidRDefault="007D71EA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1</w:t>
            </w:r>
          </w:p>
        </w:tc>
        <w:tc>
          <w:tcPr>
            <w:tcW w:w="2093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7D71EA" w:rsidRPr="008C3DBB" w:rsidRDefault="007D71EA" w:rsidP="007D71EA">
            <w:pPr>
              <w:pStyle w:val="Ttulo1"/>
              <w:framePr w:hSpace="0" w:wrap="auto" w:vAnchor="margin" w:xAlign="left" w:yAlign="inline"/>
              <w:rPr>
                <w:b w:val="0"/>
                <w:color w:val="auto"/>
                <w:sz w:val="20"/>
                <w:szCs w:val="20"/>
              </w:rPr>
            </w:pPr>
            <w:r w:rsidRPr="008C3DBB">
              <w:rPr>
                <w:b w:val="0"/>
                <w:color w:val="auto"/>
                <w:sz w:val="20"/>
                <w:szCs w:val="20"/>
              </w:rPr>
              <w:t>PM-IS-8.1.13-PR-</w:t>
            </w:r>
            <w:r>
              <w:rPr>
                <w:b w:val="0"/>
                <w:color w:val="auto"/>
                <w:sz w:val="20"/>
                <w:szCs w:val="20"/>
              </w:rPr>
              <w:t>3</w:t>
            </w:r>
          </w:p>
        </w:tc>
        <w:tc>
          <w:tcPr>
            <w:tcW w:w="4678" w:type="dxa"/>
            <w:tcBorders>
              <w:top w:val="single" w:sz="6" w:space="0" w:color="1F497D"/>
              <w:bottom w:val="single" w:sz="6" w:space="0" w:color="1F497D"/>
            </w:tcBorders>
            <w:vAlign w:val="center"/>
          </w:tcPr>
          <w:p w:rsidR="007D71EA" w:rsidRDefault="007D71EA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  <w:t>Mejora en el objetivo y actividades del procedimiento</w:t>
            </w:r>
          </w:p>
        </w:tc>
      </w:tr>
      <w:tr w:rsidR="00315BF3" w:rsidRPr="00F37FE9" w:rsidTr="00432295">
        <w:trPr>
          <w:trHeight w:val="592"/>
        </w:trPr>
        <w:tc>
          <w:tcPr>
            <w:tcW w:w="1418" w:type="dxa"/>
            <w:tcBorders>
              <w:top w:val="single" w:sz="6" w:space="0" w:color="1F497D"/>
            </w:tcBorders>
            <w:vAlign w:val="center"/>
          </w:tcPr>
          <w:p w:rsidR="00315BF3" w:rsidRDefault="00315BF3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30-11-2016</w:t>
            </w:r>
          </w:p>
        </w:tc>
        <w:tc>
          <w:tcPr>
            <w:tcW w:w="1275" w:type="dxa"/>
            <w:tcBorders>
              <w:top w:val="single" w:sz="6" w:space="0" w:color="1F497D"/>
            </w:tcBorders>
            <w:vAlign w:val="center"/>
          </w:tcPr>
          <w:p w:rsidR="00315BF3" w:rsidRDefault="00315BF3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  <w:szCs w:val="20"/>
                <w:lang w:val="es-ES"/>
              </w:rPr>
            </w:pPr>
            <w:r>
              <w:rPr>
                <w:rFonts w:ascii="Arial" w:hAnsi="Arial" w:cs="Arial"/>
                <w:sz w:val="20"/>
                <w:szCs w:val="20"/>
                <w:lang w:val="es-ES"/>
              </w:rPr>
              <w:t>2</w:t>
            </w:r>
          </w:p>
        </w:tc>
        <w:tc>
          <w:tcPr>
            <w:tcW w:w="2093" w:type="dxa"/>
            <w:tcBorders>
              <w:top w:val="single" w:sz="6" w:space="0" w:color="1F497D"/>
            </w:tcBorders>
            <w:vAlign w:val="center"/>
          </w:tcPr>
          <w:p w:rsidR="00315BF3" w:rsidRPr="008C3DBB" w:rsidRDefault="00315BF3" w:rsidP="007D71EA">
            <w:pPr>
              <w:pStyle w:val="Ttulo1"/>
              <w:framePr w:hSpace="0" w:wrap="auto" w:vAnchor="margin" w:xAlign="left" w:yAlign="inline"/>
              <w:rPr>
                <w:b w:val="0"/>
                <w:color w:val="auto"/>
                <w:sz w:val="20"/>
                <w:szCs w:val="20"/>
              </w:rPr>
            </w:pPr>
            <w:r w:rsidRPr="008C3DBB">
              <w:rPr>
                <w:b w:val="0"/>
                <w:color w:val="auto"/>
                <w:sz w:val="20"/>
                <w:szCs w:val="20"/>
              </w:rPr>
              <w:t>PM-IS-8.1.13-PR-</w:t>
            </w:r>
            <w:r>
              <w:rPr>
                <w:b w:val="0"/>
                <w:color w:val="auto"/>
                <w:sz w:val="20"/>
                <w:szCs w:val="20"/>
              </w:rPr>
              <w:t>3</w:t>
            </w:r>
          </w:p>
        </w:tc>
        <w:tc>
          <w:tcPr>
            <w:tcW w:w="4678" w:type="dxa"/>
            <w:tcBorders>
              <w:top w:val="single" w:sz="6" w:space="0" w:color="1F497D"/>
            </w:tcBorders>
            <w:vAlign w:val="center"/>
          </w:tcPr>
          <w:p w:rsidR="00315BF3" w:rsidRDefault="00315BF3" w:rsidP="007D71EA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  <w:lang w:val="es-CO"/>
              </w:rPr>
              <w:t>Actualización de actividades</w:t>
            </w:r>
          </w:p>
        </w:tc>
      </w:tr>
    </w:tbl>
    <w:p w:rsidR="007C1DC7" w:rsidRDefault="007C1DC7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tbl>
      <w:tblPr>
        <w:tblW w:w="9464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7088"/>
      </w:tblGrid>
      <w:tr w:rsidR="006B609A" w:rsidRPr="00515D81" w:rsidTr="00ED08FD">
        <w:tc>
          <w:tcPr>
            <w:tcW w:w="2376" w:type="dxa"/>
          </w:tcPr>
          <w:p w:rsidR="006B609A" w:rsidRPr="0032377B" w:rsidRDefault="004E29CC" w:rsidP="00567151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lang w:val="es-ES"/>
              </w:rPr>
            </w:pPr>
            <w:r>
              <w:rPr>
                <w:rFonts w:ascii="Arial" w:hAnsi="Arial" w:cs="Arial"/>
                <w:b/>
                <w:color w:val="000000"/>
                <w:lang w:val="es-ES"/>
              </w:rPr>
              <w:t>10</w:t>
            </w:r>
            <w:r w:rsidR="0009225F">
              <w:rPr>
                <w:rFonts w:ascii="Arial" w:hAnsi="Arial" w:cs="Arial"/>
                <w:b/>
                <w:color w:val="000000"/>
                <w:lang w:val="es-ES"/>
              </w:rPr>
              <w:t xml:space="preserve">. </w:t>
            </w:r>
            <w:r w:rsidR="006B609A" w:rsidRPr="00742CA4">
              <w:rPr>
                <w:rFonts w:ascii="Arial" w:hAnsi="Arial" w:cs="Arial"/>
                <w:color w:val="000080"/>
                <w:lang w:val="es-ES_tradnl"/>
              </w:rPr>
              <w:t>ANEXOS</w:t>
            </w:r>
            <w:r w:rsidR="006B609A" w:rsidRPr="00BE32A6">
              <w:rPr>
                <w:rFonts w:ascii="Arial" w:hAnsi="Arial" w:cs="Arial"/>
                <w:b/>
                <w:color w:val="000080"/>
                <w:lang w:val="es-ES_tradnl"/>
              </w:rPr>
              <w:t>:</w:t>
            </w:r>
          </w:p>
        </w:tc>
        <w:tc>
          <w:tcPr>
            <w:tcW w:w="7088" w:type="dxa"/>
          </w:tcPr>
          <w:p w:rsidR="00C03636" w:rsidRPr="00396A63" w:rsidRDefault="0054442F" w:rsidP="00C03636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396A63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Anexo A. </w:t>
            </w:r>
            <w:r w:rsidR="00C03636" w:rsidRPr="00396A63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Convenciones del diagrama de flujo</w:t>
            </w:r>
          </w:p>
          <w:p w:rsidR="006B609A" w:rsidRPr="00396A63" w:rsidRDefault="0054442F" w:rsidP="00C03636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2"/>
                <w:szCs w:val="22"/>
                <w:lang w:val="es-ES"/>
              </w:rPr>
            </w:pPr>
            <w:r w:rsidRPr="00396A63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 xml:space="preserve">Anexo B. </w:t>
            </w:r>
            <w:r w:rsidR="00C03636" w:rsidRPr="00396A63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Diagrama de flujo del procedimiento</w:t>
            </w:r>
          </w:p>
        </w:tc>
      </w:tr>
    </w:tbl>
    <w:p w:rsidR="006B609A" w:rsidRDefault="006B609A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C03636" w:rsidRDefault="00C03636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53764A" w:rsidRDefault="0053764A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A864CC" w:rsidRDefault="00A864CC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A864CC" w:rsidRDefault="00A864CC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53764A" w:rsidRPr="00ED6678" w:rsidRDefault="0053764A" w:rsidP="00AF47D9">
      <w:pPr>
        <w:tabs>
          <w:tab w:val="num" w:pos="780"/>
        </w:tabs>
        <w:autoSpaceDE w:val="0"/>
        <w:autoSpaceDN w:val="0"/>
        <w:adjustRightInd w:val="0"/>
        <w:spacing w:line="360" w:lineRule="auto"/>
        <w:rPr>
          <w:rFonts w:ascii="Arial" w:hAnsi="Arial" w:cs="Arial"/>
          <w:b/>
          <w:color w:val="000000"/>
          <w:sz w:val="20"/>
          <w:szCs w:val="20"/>
          <w:lang w:val="es-ES"/>
        </w:rPr>
      </w:pPr>
    </w:p>
    <w:p w:rsidR="005A6423" w:rsidRDefault="005A6423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tbl>
      <w:tblPr>
        <w:tblW w:w="9640" w:type="dxa"/>
        <w:tblInd w:w="-176" w:type="dxa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4820"/>
        <w:gridCol w:w="4820"/>
      </w:tblGrid>
      <w:tr w:rsidR="00742CA4" w:rsidRPr="00CA0806" w:rsidTr="00484FA8">
        <w:trPr>
          <w:trHeight w:val="318"/>
        </w:trPr>
        <w:tc>
          <w:tcPr>
            <w:tcW w:w="4820" w:type="dxa"/>
            <w:tcBorders>
              <w:top w:val="single" w:sz="4" w:space="0" w:color="17365D"/>
              <w:left w:val="single" w:sz="4" w:space="0" w:color="17365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742CA4" w:rsidRPr="00CA0806" w:rsidRDefault="00742CA4" w:rsidP="00484FA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ELABORACIÓN</w:t>
            </w: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7365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742CA4" w:rsidRPr="00CA0806" w:rsidRDefault="00742CA4" w:rsidP="00484FA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ÓN</w:t>
            </w:r>
          </w:p>
        </w:tc>
      </w:tr>
      <w:tr w:rsidR="00742CA4" w:rsidRPr="00CA0806" w:rsidTr="00484FA8">
        <w:trPr>
          <w:trHeight w:val="1441"/>
        </w:trPr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742CA4" w:rsidRPr="00FE7E20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tcBorders>
              <w:top w:val="single" w:sz="4" w:space="0" w:color="17365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</w:tr>
      <w:tr w:rsidR="00742CA4" w:rsidRPr="00CA0806" w:rsidTr="00484FA8">
        <w:trPr>
          <w:trHeight w:val="293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auto"/>
              <w:right w:val="single" w:sz="4" w:space="0" w:color="1F497D"/>
            </w:tcBorders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</w:tr>
      <w:tr w:rsidR="00742CA4" w:rsidRPr="00CA0806" w:rsidTr="00484FA8">
        <w:trPr>
          <w:trHeight w:val="293"/>
        </w:trPr>
        <w:tc>
          <w:tcPr>
            <w:tcW w:w="4820" w:type="dxa"/>
            <w:tcBorders>
              <w:top w:val="single" w:sz="4" w:space="0" w:color="auto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sponsable  Subproceso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>Responsable de Proceso</w:t>
            </w:r>
          </w:p>
        </w:tc>
      </w:tr>
      <w:tr w:rsidR="00742CA4" w:rsidRPr="00DE5942" w:rsidTr="00484FA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>
              <w:rPr>
                <w:rFonts w:ascii="Arial" w:hAnsi="Arial" w:cs="Arial"/>
                <w:sz w:val="22"/>
                <w:szCs w:val="22"/>
                <w:lang w:val="es-ES"/>
              </w:rPr>
              <w:t>Cargo: Director Centro de Consultoría Jurídica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Cargo: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</w:t>
            </w:r>
          </w:p>
        </w:tc>
      </w:tr>
      <w:tr w:rsidR="00742CA4" w:rsidRPr="00CA0806" w:rsidTr="00484FA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</w:tr>
      <w:tr w:rsidR="00742CA4" w:rsidRPr="00CA0806" w:rsidTr="00484FA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742CA4" w:rsidRPr="00CA0806" w:rsidRDefault="00742CA4" w:rsidP="00484FA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REVISION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shd w:val="clear" w:color="auto" w:fill="548DD4"/>
            <w:vAlign w:val="center"/>
            <w:hideMark/>
          </w:tcPr>
          <w:p w:rsidR="00742CA4" w:rsidRPr="00CA0806" w:rsidRDefault="00742CA4" w:rsidP="00484FA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APROBACION</w:t>
            </w:r>
          </w:p>
        </w:tc>
      </w:tr>
      <w:tr w:rsidR="00742CA4" w:rsidRPr="00CA0806" w:rsidTr="00484FA8">
        <w:trPr>
          <w:trHeight w:val="1318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4820" w:type="dxa"/>
            <w:vMerge w:val="restart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742CA4" w:rsidRPr="00CA0806" w:rsidTr="00484FA8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Nombre: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742CA4" w:rsidRPr="00515D81" w:rsidTr="00484FA8">
        <w:trPr>
          <w:trHeight w:val="79"/>
        </w:trPr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Responsable 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e Gestión de Calidad</w:t>
            </w:r>
          </w:p>
        </w:tc>
        <w:tc>
          <w:tcPr>
            <w:tcW w:w="4820" w:type="dxa"/>
            <w:vMerge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</w:tr>
      <w:tr w:rsidR="00742CA4" w:rsidRPr="00CA0806" w:rsidTr="00484FA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Cargo: 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>Director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bottom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>Rector</w:t>
            </w:r>
          </w:p>
        </w:tc>
      </w:tr>
      <w:tr w:rsidR="00742CA4" w:rsidRPr="00CA0806" w:rsidTr="00484FA8"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</w:t>
            </w:r>
          </w:p>
        </w:tc>
        <w:tc>
          <w:tcPr>
            <w:tcW w:w="4820" w:type="dxa"/>
            <w:tcBorders>
              <w:top w:val="single" w:sz="4" w:space="0" w:color="1F497D"/>
              <w:left w:val="single" w:sz="4" w:space="0" w:color="1F497D"/>
              <w:bottom w:val="single" w:sz="4" w:space="0" w:color="1F497D"/>
              <w:right w:val="single" w:sz="4" w:space="0" w:color="1F497D"/>
            </w:tcBorders>
            <w:vAlign w:val="center"/>
            <w:hideMark/>
          </w:tcPr>
          <w:p w:rsidR="00742CA4" w:rsidRPr="00CA0806" w:rsidRDefault="00742CA4" w:rsidP="00484FA8">
            <w:pPr>
              <w:tabs>
                <w:tab w:val="num" w:pos="780"/>
              </w:tabs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CA0806">
              <w:rPr>
                <w:rFonts w:ascii="Arial" w:hAnsi="Arial" w:cs="Arial"/>
                <w:sz w:val="22"/>
                <w:szCs w:val="22"/>
                <w:lang w:val="es-ES"/>
              </w:rPr>
              <w:t xml:space="preserve">Fecha:  </w:t>
            </w:r>
          </w:p>
        </w:tc>
      </w:tr>
    </w:tbl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7C1DC7" w:rsidRDefault="007C1DC7" w:rsidP="00ED6678">
      <w:pPr>
        <w:tabs>
          <w:tab w:val="left" w:pos="1624"/>
        </w:tabs>
        <w:rPr>
          <w:rFonts w:ascii="Arial" w:hAnsi="Arial" w:cs="Arial"/>
          <w:lang w:val="es-ES"/>
        </w:rPr>
      </w:pPr>
    </w:p>
    <w:p w:rsidR="00C03636" w:rsidRPr="00742CA4" w:rsidRDefault="002D05DA" w:rsidP="00C03636">
      <w:pPr>
        <w:tabs>
          <w:tab w:val="left" w:pos="1624"/>
        </w:tabs>
        <w:jc w:val="center"/>
        <w:rPr>
          <w:rFonts w:ascii="Arial" w:hAnsi="Arial" w:cs="Arial"/>
          <w:lang w:val="es-ES"/>
        </w:rPr>
      </w:pPr>
      <w:r w:rsidRPr="00742CA4">
        <w:rPr>
          <w:rFonts w:ascii="Arial" w:hAnsi="Arial" w:cs="Arial"/>
          <w:color w:val="000080"/>
          <w:lang w:val="es-ES_tradnl"/>
        </w:rPr>
        <w:t>Anexo A.</w:t>
      </w:r>
      <w:r w:rsidR="0098533D" w:rsidRPr="00742CA4">
        <w:rPr>
          <w:rFonts w:ascii="Arial" w:hAnsi="Arial" w:cs="Arial"/>
          <w:lang w:val="es-ES"/>
        </w:rPr>
        <w:t xml:space="preserve"> </w:t>
      </w:r>
      <w:r w:rsidR="00C03636" w:rsidRPr="00742CA4">
        <w:rPr>
          <w:rFonts w:ascii="Arial" w:hAnsi="Arial" w:cs="Arial"/>
          <w:lang w:val="es-ES"/>
        </w:rPr>
        <w:t>Convenciones del diagrama de flujo</w:t>
      </w:r>
    </w:p>
    <w:p w:rsidR="00C851E7" w:rsidRDefault="00C851E7" w:rsidP="00C03636">
      <w:pPr>
        <w:tabs>
          <w:tab w:val="left" w:pos="1624"/>
        </w:tabs>
        <w:jc w:val="center"/>
        <w:rPr>
          <w:rFonts w:ascii="Arial" w:hAnsi="Arial" w:cs="Arial"/>
          <w:b/>
          <w:lang w:val="es-ES"/>
        </w:rPr>
      </w:pPr>
    </w:p>
    <w:tbl>
      <w:tblPr>
        <w:tblW w:w="0" w:type="auto"/>
        <w:jc w:val="center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2376"/>
        <w:gridCol w:w="5245"/>
      </w:tblGrid>
      <w:tr w:rsidR="00B57517" w:rsidRPr="009A54E0" w:rsidTr="00203798">
        <w:trPr>
          <w:tblHeader/>
          <w:jc w:val="center"/>
        </w:trPr>
        <w:tc>
          <w:tcPr>
            <w:tcW w:w="2376" w:type="dxa"/>
            <w:shd w:val="clear" w:color="auto" w:fill="4F81BD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MBOLO</w:t>
            </w:r>
          </w:p>
        </w:tc>
        <w:tc>
          <w:tcPr>
            <w:tcW w:w="5245" w:type="dxa"/>
            <w:shd w:val="clear" w:color="auto" w:fill="4F81BD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color w:val="FFFFFF"/>
                <w:sz w:val="22"/>
                <w:szCs w:val="22"/>
                <w:lang w:val="es-ES_tradnl"/>
              </w:rPr>
              <w:t>SIGNIFICADO</w:t>
            </w:r>
          </w:p>
        </w:tc>
      </w:tr>
      <w:tr w:rsidR="00B57517" w:rsidRPr="00515D81" w:rsidTr="00203798">
        <w:trPr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778420DF" wp14:editId="22EE01ED">
                      <wp:simplePos x="0" y="0"/>
                      <wp:positionH relativeFrom="column">
                        <wp:posOffset>429895</wp:posOffset>
                      </wp:positionH>
                      <wp:positionV relativeFrom="paragraph">
                        <wp:posOffset>83869</wp:posOffset>
                      </wp:positionV>
                      <wp:extent cx="671830" cy="275590"/>
                      <wp:effectExtent l="0" t="0" r="13970" b="10160"/>
                      <wp:wrapNone/>
                      <wp:docPr id="13" name="Rectángulo redondeado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517" w:rsidRPr="00714C8C" w:rsidRDefault="00B57517" w:rsidP="00B5751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714C8C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w14:anchorId="778420DF" id="Rectángulo redondeado 13" o:spid="_x0000_s1026" style="position:absolute;left:0;text-align:left;margin-left:33.85pt;margin-top:6.6pt;width:52.9pt;height:21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">
                      <v:textbox>
                        <w:txbxContent>
                          <w:p w:rsidR="00B57517" w:rsidRPr="00714C8C" w:rsidRDefault="00B57517" w:rsidP="00B57517">
                            <w:pPr>
                              <w:jc w:val="center"/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714C8C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dentifica el inicio del proceso.</w:t>
            </w: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B57517" w:rsidRPr="00515D81" w:rsidTr="00203798">
        <w:trPr>
          <w:trHeight w:val="820"/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FCC9EC4" wp14:editId="07F38B7D">
                      <wp:simplePos x="0" y="0"/>
                      <wp:positionH relativeFrom="column">
                        <wp:posOffset>434926</wp:posOffset>
                      </wp:positionH>
                      <wp:positionV relativeFrom="paragraph">
                        <wp:posOffset>126365</wp:posOffset>
                      </wp:positionV>
                      <wp:extent cx="661035" cy="341630"/>
                      <wp:effectExtent l="0" t="0" r="24765" b="20320"/>
                      <wp:wrapNone/>
                      <wp:docPr id="12" name="Documento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1035" cy="34163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F7218D7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Documento 12" o:spid="_x0000_s1026" type="#_x0000_t114" style="position:absolute;margin-left:34.25pt;margin-top:9.95pt;width:52.05pt;height:26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en original.</w:t>
            </w:r>
          </w:p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b/>
                <w:color w:val="333399"/>
                <w:sz w:val="20"/>
                <w:szCs w:val="20"/>
                <w:lang w:val="es-CO"/>
              </w:rPr>
            </w:pPr>
          </w:p>
        </w:tc>
      </w:tr>
      <w:tr w:rsidR="00B57517" w:rsidRPr="00515D81" w:rsidTr="00203798">
        <w:trPr>
          <w:trHeight w:val="866"/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253AFC6D" wp14:editId="62F2960C">
                      <wp:simplePos x="0" y="0"/>
                      <wp:positionH relativeFrom="column">
                        <wp:posOffset>286971</wp:posOffset>
                      </wp:positionH>
                      <wp:positionV relativeFrom="paragraph">
                        <wp:posOffset>82550</wp:posOffset>
                      </wp:positionV>
                      <wp:extent cx="859155" cy="396875"/>
                      <wp:effectExtent l="0" t="0" r="17145" b="22225"/>
                      <wp:wrapNone/>
                      <wp:docPr id="11" name="Multidocumento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59155" cy="396875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5C833CF4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<v:stroke joinstyle="miter"/>
                      <v:path o:extrusionok="f" o:connecttype="custom" o:connectlocs="10800,0;0,10800;10800,19890;21600,10800" textboxrect="0,3675,18595,18022"/>
                    </v:shapetype>
                    <v:shape id="Multidocumento 11" o:spid="_x0000_s1026" type="#_x0000_t115" style="position:absolute;margin-left:22.6pt;margin-top:6.5pt;width:67.65pt;height:31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preparación de un documento que se elabora en original y varias copias.</w:t>
            </w:r>
          </w:p>
        </w:tc>
      </w:tr>
      <w:tr w:rsidR="00B57517" w:rsidRPr="00515D81" w:rsidTr="00203798">
        <w:trPr>
          <w:trHeight w:val="853"/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F7329E5" wp14:editId="501B005F">
                      <wp:simplePos x="0" y="0"/>
                      <wp:positionH relativeFrom="column">
                        <wp:posOffset>417781</wp:posOffset>
                      </wp:positionH>
                      <wp:positionV relativeFrom="paragraph">
                        <wp:posOffset>37465</wp:posOffset>
                      </wp:positionV>
                      <wp:extent cx="503555" cy="403860"/>
                      <wp:effectExtent l="19050" t="19050" r="29845" b="34290"/>
                      <wp:wrapNone/>
                      <wp:docPr id="10" name="Decisión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3555" cy="40386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4CBE5C1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10" o:spid="_x0000_s1026" type="#_x0000_t110" style="position:absolute;margin-left:32.9pt;margin-top:2.95pt;width:39.65pt;height:31.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"/>
                  </w:pict>
                </mc:Fallback>
              </mc:AlternateContent>
            </w:r>
          </w:p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la toma de decisiones.</w:t>
            </w:r>
          </w:p>
        </w:tc>
      </w:tr>
      <w:tr w:rsidR="00B57517" w:rsidRPr="009A54E0" w:rsidTr="00203798">
        <w:trPr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6EA0F9C" wp14:editId="4C659802">
                      <wp:simplePos x="0" y="0"/>
                      <wp:positionH relativeFrom="column">
                        <wp:posOffset>283796</wp:posOffset>
                      </wp:positionH>
                      <wp:positionV relativeFrom="paragraph">
                        <wp:posOffset>111125</wp:posOffset>
                      </wp:positionV>
                      <wp:extent cx="870585" cy="352425"/>
                      <wp:effectExtent l="0" t="0" r="24765" b="28575"/>
                      <wp:wrapNone/>
                      <wp:docPr id="7" name="Proceso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70585" cy="35242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DA068CB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Proceso 7" o:spid="_x0000_s1026" type="#_x0000_t109" style="position:absolute;margin-left:22.35pt;margin-top:8.75pt;width:68.55pt;height:27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una operación.</w:t>
            </w: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B57517" w:rsidRPr="009A54E0" w:rsidTr="00203798">
        <w:trPr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70855160" wp14:editId="458FC91C">
                      <wp:simplePos x="0" y="0"/>
                      <wp:positionH relativeFrom="column">
                        <wp:posOffset>429846</wp:posOffset>
                      </wp:positionH>
                      <wp:positionV relativeFrom="paragraph">
                        <wp:posOffset>119380</wp:posOffset>
                      </wp:positionV>
                      <wp:extent cx="492760" cy="340995"/>
                      <wp:effectExtent l="0" t="0" r="21590" b="40005"/>
                      <wp:wrapNone/>
                      <wp:docPr id="6" name="Conector fuera de página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34099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560C0B4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6" o:spid="_x0000_s1026" type="#_x0000_t177" style="position:absolute;margin-left:33.85pt;margin-top:9.4pt;width:38.8pt;height:26.8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de páginas.</w:t>
            </w:r>
          </w:p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</w:p>
        </w:tc>
      </w:tr>
      <w:tr w:rsidR="00B57517" w:rsidRPr="00515D81" w:rsidTr="00203798">
        <w:trPr>
          <w:trHeight w:val="911"/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38230D1E" wp14:editId="33BAF87D">
                      <wp:simplePos x="0" y="0"/>
                      <wp:positionH relativeFrom="column">
                        <wp:posOffset>419051</wp:posOffset>
                      </wp:positionH>
                      <wp:positionV relativeFrom="paragraph">
                        <wp:posOffset>90170</wp:posOffset>
                      </wp:positionV>
                      <wp:extent cx="492760" cy="419100"/>
                      <wp:effectExtent l="0" t="0" r="21590" b="19050"/>
                      <wp:wrapNone/>
                      <wp:docPr id="5" name="Conector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760" cy="4191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24336BCD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5" o:spid="_x0000_s1026" type="#_x0000_t120" style="position:absolute;margin-left:33pt;margin-top:7.1pt;width:38.8pt;height:33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"/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Conector interno. Permite conectar actividades o formatos con otras actividades dentro del Flujograma.</w:t>
            </w:r>
          </w:p>
        </w:tc>
      </w:tr>
      <w:tr w:rsidR="00B57517" w:rsidRPr="00515D81" w:rsidTr="00203798">
        <w:trPr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26DB9CEB" wp14:editId="521F9E1D">
                      <wp:simplePos x="0" y="0"/>
                      <wp:positionH relativeFrom="column">
                        <wp:posOffset>85676</wp:posOffset>
                      </wp:positionH>
                      <wp:positionV relativeFrom="paragraph">
                        <wp:posOffset>122555</wp:posOffset>
                      </wp:positionV>
                      <wp:extent cx="1133475" cy="231775"/>
                      <wp:effectExtent l="0" t="0" r="66675" b="92075"/>
                      <wp:wrapNone/>
                      <wp:docPr id="4" name="Conector angular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33475" cy="231775"/>
                              </a:xfrm>
                              <a:prstGeom prst="bentConnector3">
                                <a:avLst>
                                  <a:gd name="adj1" fmla="val 49972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065A1FFF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ector angular 4" o:spid="_x0000_s1026" type="#_x0000_t34" style="position:absolute;margin-left:6.75pt;margin-top:9.65pt;width:89.25pt;height:18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" adj="10794">
                      <v:stroke endarrow="block"/>
                    </v:shape>
                  </w:pict>
                </mc:Fallback>
              </mc:AlternateContent>
            </w:r>
          </w:p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Indica el sentido de la información. Las flechas se utilizan para conectar los diferentes símbolos y con ello se representa el recorrido de la información entre las diferentes actividades o dependencias.</w:t>
            </w:r>
          </w:p>
        </w:tc>
      </w:tr>
      <w:tr w:rsidR="00B57517" w:rsidRPr="00515D81" w:rsidTr="00203798">
        <w:trPr>
          <w:trHeight w:val="657"/>
          <w:jc w:val="center"/>
        </w:trPr>
        <w:tc>
          <w:tcPr>
            <w:tcW w:w="2376" w:type="dxa"/>
          </w:tcPr>
          <w:p w:rsidR="00B57517" w:rsidRPr="009A54E0" w:rsidRDefault="00B57517" w:rsidP="00203798">
            <w:pPr>
              <w:tabs>
                <w:tab w:val="left" w:pos="432"/>
              </w:tabs>
              <w:autoSpaceDE w:val="0"/>
              <w:autoSpaceDN w:val="0"/>
              <w:adjustRightInd w:val="0"/>
              <w:spacing w:line="276" w:lineRule="auto"/>
              <w:jc w:val="both"/>
              <w:rPr>
                <w:rFonts w:ascii="Arial" w:hAnsi="Arial" w:cs="Arial"/>
                <w:b/>
                <w:color w:val="333399"/>
                <w:sz w:val="22"/>
                <w:szCs w:val="22"/>
                <w:lang w:val="es-ES_tradnl"/>
              </w:rPr>
            </w:pPr>
            <w:r w:rsidRPr="009A54E0">
              <w:rPr>
                <w:rFonts w:ascii="Arial" w:hAnsi="Arial" w:cs="Arial"/>
                <w:b/>
                <w:noProof/>
                <w:color w:val="333399"/>
                <w:sz w:val="22"/>
                <w:szCs w:val="22"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2201A7F6" wp14:editId="349551A6">
                      <wp:simplePos x="0" y="0"/>
                      <wp:positionH relativeFrom="column">
                        <wp:posOffset>450166</wp:posOffset>
                      </wp:positionH>
                      <wp:positionV relativeFrom="paragraph">
                        <wp:posOffset>49530</wp:posOffset>
                      </wp:positionV>
                      <wp:extent cx="671830" cy="275590"/>
                      <wp:effectExtent l="0" t="0" r="13970" b="10160"/>
                      <wp:wrapNone/>
                      <wp:docPr id="3" name="Rectángulo redondeado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1830" cy="27559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57517" w:rsidRPr="002329A6" w:rsidRDefault="00B57517" w:rsidP="00B57517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b/>
                                      <w:sz w:val="20"/>
                                      <w:szCs w:val="20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oundrect w14:anchorId="2201A7F6" id="Rectángulo redondeado 3" o:spid="_x0000_s1027" style="position:absolute;left:0;text-align:left;margin-left:35.45pt;margin-top:3.9pt;width:52.9pt;height:21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">
                      <v:textbox>
                        <w:txbxContent>
                          <w:p w:rsidR="00B57517" w:rsidRPr="002329A6" w:rsidRDefault="00B57517" w:rsidP="00B5751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0"/>
                                <w:szCs w:val="20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5245" w:type="dxa"/>
            <w:vAlign w:val="center"/>
          </w:tcPr>
          <w:p w:rsidR="00B57517" w:rsidRPr="009A54E0" w:rsidRDefault="00B57517" w:rsidP="00203798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</w:pPr>
            <w:r w:rsidRPr="009A54E0">
              <w:rPr>
                <w:rFonts w:ascii="Arial" w:hAnsi="Arial" w:cs="Arial"/>
                <w:color w:val="000000"/>
                <w:sz w:val="20"/>
                <w:szCs w:val="20"/>
                <w:lang w:val="es-CO" w:eastAsia="es-CO"/>
              </w:rPr>
              <w:t>Representa el final del procedimiento/proceso.</w:t>
            </w:r>
          </w:p>
        </w:tc>
      </w:tr>
    </w:tbl>
    <w:p w:rsidR="00B57517" w:rsidRPr="00B57517" w:rsidRDefault="00B57517" w:rsidP="00C03636">
      <w:pPr>
        <w:tabs>
          <w:tab w:val="left" w:pos="1624"/>
        </w:tabs>
        <w:jc w:val="center"/>
        <w:rPr>
          <w:rFonts w:ascii="Arial" w:hAnsi="Arial" w:cs="Arial"/>
          <w:b/>
          <w:lang w:val="es-MX"/>
        </w:rPr>
      </w:pPr>
    </w:p>
    <w:p w:rsidR="00C03636" w:rsidRPr="00B57517" w:rsidRDefault="00C03636" w:rsidP="00ED6678">
      <w:pPr>
        <w:tabs>
          <w:tab w:val="left" w:pos="1624"/>
        </w:tabs>
        <w:rPr>
          <w:rFonts w:ascii="Arial" w:hAnsi="Arial" w:cs="Arial"/>
          <w:lang w:val="es-MX"/>
        </w:rPr>
      </w:pPr>
    </w:p>
    <w:p w:rsidR="002D05DA" w:rsidRDefault="002D05DA" w:rsidP="00ED6678">
      <w:pPr>
        <w:tabs>
          <w:tab w:val="left" w:pos="1624"/>
        </w:tabs>
        <w:rPr>
          <w:rFonts w:ascii="Arial" w:hAnsi="Arial" w:cs="Arial"/>
          <w:lang w:val="es-CO"/>
        </w:rPr>
      </w:pPr>
    </w:p>
    <w:p w:rsidR="002D05DA" w:rsidRDefault="002D05DA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7C1DC7" w:rsidRPr="002D05DA" w:rsidRDefault="007C1DC7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2D05DA" w:rsidRPr="00742CA4" w:rsidRDefault="002D05DA" w:rsidP="002D05DA">
      <w:pPr>
        <w:tabs>
          <w:tab w:val="left" w:pos="1624"/>
        </w:tabs>
        <w:jc w:val="center"/>
        <w:rPr>
          <w:rFonts w:ascii="Arial" w:hAnsi="Arial" w:cs="Arial"/>
          <w:lang w:val="es-CO"/>
        </w:rPr>
      </w:pPr>
      <w:r w:rsidRPr="00742CA4">
        <w:rPr>
          <w:rFonts w:ascii="Arial" w:hAnsi="Arial" w:cs="Arial"/>
          <w:color w:val="000080"/>
          <w:lang w:val="es-ES_tradnl"/>
        </w:rPr>
        <w:t>Anexo B</w:t>
      </w:r>
      <w:r w:rsidRPr="00742CA4">
        <w:rPr>
          <w:rFonts w:ascii="Arial" w:hAnsi="Arial" w:cs="Arial"/>
          <w:lang w:val="es-CO"/>
        </w:rPr>
        <w:t xml:space="preserve"> Diagrama de flujo del procedimiento</w:t>
      </w:r>
    </w:p>
    <w:p w:rsidR="002D05DA" w:rsidRDefault="002D05DA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</w:p>
    <w:p w:rsidR="002D05DA" w:rsidRPr="002D05DA" w:rsidRDefault="008C3DBB" w:rsidP="002D05DA">
      <w:pPr>
        <w:tabs>
          <w:tab w:val="left" w:pos="1624"/>
        </w:tabs>
        <w:jc w:val="center"/>
        <w:rPr>
          <w:rFonts w:ascii="Arial" w:hAnsi="Arial" w:cs="Arial"/>
          <w:b/>
          <w:lang w:val="es-CO"/>
        </w:rPr>
      </w:pPr>
      <w:r>
        <w:object w:dxaOrig="19964" w:dyaOrig="21029">
          <v:shape id="_x0000_i1025" type="#_x0000_t75" style="width:441pt;height:465pt" o:ole="">
            <v:imagedata r:id="rId8" o:title=""/>
          </v:shape>
          <o:OLEObject Type="Embed" ProgID="Visio.Drawing.11" ShapeID="_x0000_i1025" DrawAspect="Content" ObjectID="_1546937064" r:id="rId9"/>
        </w:object>
      </w:r>
    </w:p>
    <w:sectPr w:rsidR="002D05DA" w:rsidRPr="002D05DA" w:rsidSect="00ED6678">
      <w:headerReference w:type="even" r:id="rId10"/>
      <w:headerReference w:type="default" r:id="rId11"/>
      <w:footerReference w:type="default" r:id="rId12"/>
      <w:headerReference w:type="first" r:id="rId13"/>
      <w:footerReference w:type="first" r:id="rId14"/>
      <w:pgSz w:w="12240" w:h="15840" w:code="1"/>
      <w:pgMar w:top="1985" w:right="1701" w:bottom="1361" w:left="1701" w:header="720" w:footer="68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85C" w:rsidRDefault="0067085C">
      <w:r>
        <w:separator/>
      </w:r>
    </w:p>
  </w:endnote>
  <w:endnote w:type="continuationSeparator" w:id="0">
    <w:p w:rsidR="0067085C" w:rsidRDefault="006708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4125BB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EECA163" wp14:editId="76F80371">
              <wp:simplePos x="0" y="0"/>
              <wp:positionH relativeFrom="column">
                <wp:posOffset>3810</wp:posOffset>
              </wp:positionH>
              <wp:positionV relativeFrom="paragraph">
                <wp:posOffset>-635</wp:posOffset>
              </wp:positionV>
              <wp:extent cx="5486400" cy="0"/>
              <wp:effectExtent l="0" t="19050" r="19050" b="3810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5DC0CA0C" id="Line 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pt,-.05pt" to="432.3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" strokecolor="navy" strokeweight="4.5pt">
              <v:stroke linestyle="thinThick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D0582B" w:rsidP="00596987">
    <w:pPr>
      <w:pStyle w:val="Piedepgina"/>
      <w:rPr>
        <w:rFonts w:ascii="Arial" w:hAnsi="Arial" w:cs="Arial"/>
        <w:b/>
        <w:i/>
        <w:sz w:val="16"/>
        <w:szCs w:val="16"/>
        <w:lang w:val="es-ES_tradnl"/>
      </w:rPr>
    </w:pPr>
    <w:r>
      <w:rPr>
        <w:rFonts w:ascii="Arial" w:hAnsi="Arial" w:cs="Arial"/>
        <w:b/>
        <w:i/>
        <w:noProof/>
        <w:sz w:val="16"/>
        <w:szCs w:val="16"/>
        <w:lang w:val="es-CO" w:eastAsia="es-CO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5441BB3" wp14:editId="20E76132">
              <wp:simplePos x="0" y="0"/>
              <wp:positionH relativeFrom="column">
                <wp:posOffset>0</wp:posOffset>
              </wp:positionH>
              <wp:positionV relativeFrom="paragraph">
                <wp:posOffset>5080</wp:posOffset>
              </wp:positionV>
              <wp:extent cx="5486400" cy="3175"/>
              <wp:effectExtent l="28575" t="33655" r="28575" b="2984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486400" cy="3175"/>
                      </a:xfrm>
                      <a:prstGeom prst="line">
                        <a:avLst/>
                      </a:prstGeom>
                      <a:noFill/>
                      <a:ln w="57150" cmpd="thinThick">
                        <a:solidFill>
                          <a:srgbClr val="000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269C355A" id="Line 5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4pt" to="6in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" strokecolor="navy" strokeweight="4.5pt">
              <v:stroke linestyle="thinThick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85C" w:rsidRDefault="0067085C">
      <w:r>
        <w:separator/>
      </w:r>
    </w:p>
  </w:footnote>
  <w:footnote w:type="continuationSeparator" w:id="0">
    <w:p w:rsidR="0067085C" w:rsidRDefault="006708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44ED" w:rsidRDefault="0067085C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87509564" o:spid="_x0000_s2053" type="#_x0000_t136" style="position:absolute;margin-left:0;margin-top:0;width:654.75pt;height:60.7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418"/>
      <w:gridCol w:w="1276"/>
      <w:gridCol w:w="1559"/>
      <w:gridCol w:w="3544"/>
      <w:gridCol w:w="1701"/>
    </w:tblGrid>
    <w:tr w:rsidR="00E324E8" w:rsidRPr="00F37FE9" w:rsidTr="00F37FE9">
      <w:trPr>
        <w:trHeight w:val="1246"/>
      </w:trPr>
      <w:tc>
        <w:tcPr>
          <w:tcW w:w="1418" w:type="dxa"/>
          <w:vAlign w:val="center"/>
        </w:tcPr>
        <w:p w:rsidR="00E324E8" w:rsidRPr="001827EE" w:rsidRDefault="00D0582B" w:rsidP="00AF09ED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anchor distT="0" distB="0" distL="114300" distR="114300" simplePos="0" relativeHeight="251658240" behindDoc="0" locked="0" layoutInCell="1" allowOverlap="1" wp14:anchorId="3BB6D19A" wp14:editId="6F93E289">
                <wp:simplePos x="0" y="0"/>
                <wp:positionH relativeFrom="column">
                  <wp:posOffset>28575</wp:posOffset>
                </wp:positionH>
                <wp:positionV relativeFrom="paragraph">
                  <wp:posOffset>-19685</wp:posOffset>
                </wp:positionV>
                <wp:extent cx="701675" cy="660400"/>
                <wp:effectExtent l="0" t="0" r="3175" b="6350"/>
                <wp:wrapNone/>
                <wp:docPr id="79" name="Imagen 79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1675" cy="66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8080" w:type="dxa"/>
          <w:gridSpan w:val="4"/>
          <w:vAlign w:val="center"/>
        </w:tcPr>
        <w:p w:rsidR="00F37FE9" w:rsidRPr="00F37FE9" w:rsidRDefault="00F37FE9" w:rsidP="00F37FE9">
          <w:pPr>
            <w:pStyle w:val="Prrafodelista"/>
            <w:ind w:left="284"/>
            <w:jc w:val="center"/>
            <w:rPr>
              <w:rFonts w:ascii="Arial" w:hAnsi="Arial" w:cs="Arial"/>
              <w:color w:val="000080"/>
              <w:lang w:val="es-ES_tradnl"/>
            </w:rPr>
          </w:pPr>
          <w:r w:rsidRPr="00F37FE9">
            <w:rPr>
              <w:rFonts w:ascii="Arial" w:hAnsi="Arial" w:cs="Arial"/>
              <w:color w:val="000080"/>
              <w:lang w:val="es-ES_tradnl"/>
            </w:rPr>
            <w:t>Gestión de la Interacción Social</w:t>
          </w:r>
        </w:p>
        <w:p w:rsidR="00F37FE9" w:rsidRPr="00F37FE9" w:rsidRDefault="00F37FE9" w:rsidP="00F37FE9">
          <w:pPr>
            <w:pStyle w:val="Prrafodelista"/>
            <w:ind w:left="284"/>
            <w:jc w:val="center"/>
            <w:rPr>
              <w:rFonts w:ascii="Arial" w:hAnsi="Arial" w:cs="Arial"/>
              <w:color w:val="000080"/>
              <w:lang w:val="es-ES_tradnl"/>
            </w:rPr>
          </w:pPr>
          <w:r w:rsidRPr="00F37FE9">
            <w:rPr>
              <w:rFonts w:ascii="Arial" w:hAnsi="Arial" w:cs="Arial"/>
              <w:color w:val="000080"/>
              <w:lang w:val="es-ES_tradnl"/>
            </w:rPr>
            <w:t>Servicios Jurídicos y Conciliación a la Comunidad</w:t>
          </w:r>
        </w:p>
        <w:p w:rsidR="00E324E8" w:rsidRDefault="004F55DF" w:rsidP="00F37FE9">
          <w:pPr>
            <w:pStyle w:val="Prrafodelista"/>
            <w:ind w:left="284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  <w:r w:rsidRPr="00F37FE9">
            <w:rPr>
              <w:rFonts w:ascii="Arial" w:hAnsi="Arial" w:cs="Arial"/>
              <w:color w:val="000080"/>
              <w:lang w:val="es-ES_tradnl"/>
            </w:rPr>
            <w:t>Sustitución de un caso</w:t>
          </w:r>
        </w:p>
      </w:tc>
    </w:tr>
    <w:tr w:rsidR="00E324E8" w:rsidRPr="00AF44AE" w:rsidTr="00F37FE9">
      <w:trPr>
        <w:trHeight w:val="27"/>
      </w:trPr>
      <w:tc>
        <w:tcPr>
          <w:tcW w:w="2694" w:type="dxa"/>
          <w:gridSpan w:val="2"/>
          <w:vAlign w:val="center"/>
        </w:tcPr>
        <w:p w:rsidR="00E324E8" w:rsidRPr="001827EE" w:rsidRDefault="00E324E8" w:rsidP="008C5286">
          <w:pPr>
            <w:pStyle w:val="Encabezado"/>
            <w:jc w:val="center"/>
            <w:rPr>
              <w:color w:val="000080"/>
              <w:lang w:val="es-ES_tradnl"/>
            </w:rPr>
          </w:pPr>
          <w:r w:rsidRPr="00AF44AE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</w:t>
          </w:r>
          <w:r>
            <w:rPr>
              <w:rFonts w:ascii="Arial" w:hAnsi="Arial" w:cs="Arial"/>
              <w:color w:val="333399"/>
              <w:sz w:val="20"/>
              <w:szCs w:val="20"/>
              <w:lang w:val="es-ES"/>
            </w:rPr>
            <w:t>:</w:t>
          </w:r>
          <w:r w:rsidR="00C03636">
            <w:rPr>
              <w:rFonts w:ascii="Arial" w:hAnsi="Arial" w:cs="Arial"/>
              <w:color w:val="333399"/>
              <w:sz w:val="20"/>
              <w:szCs w:val="20"/>
              <w:lang w:val="es-ES"/>
            </w:rPr>
            <w:t xml:space="preserve"> PM-IS-8.1.13-PR-</w:t>
          </w:r>
          <w:r w:rsidR="00A864CC">
            <w:rPr>
              <w:rFonts w:ascii="Arial" w:hAnsi="Arial" w:cs="Arial"/>
              <w:color w:val="333399"/>
              <w:sz w:val="20"/>
              <w:szCs w:val="20"/>
              <w:lang w:val="es-ES"/>
            </w:rPr>
            <w:t>3</w:t>
          </w:r>
        </w:p>
      </w:tc>
      <w:tc>
        <w:tcPr>
          <w:tcW w:w="1559" w:type="dxa"/>
          <w:vAlign w:val="center"/>
        </w:tcPr>
        <w:p w:rsidR="00E324E8" w:rsidRPr="00AF44AE" w:rsidRDefault="00E324E8" w:rsidP="00F37FE9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F37FE9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2</w:t>
          </w:r>
        </w:p>
      </w:tc>
      <w:tc>
        <w:tcPr>
          <w:tcW w:w="3544" w:type="dxa"/>
          <w:vAlign w:val="center"/>
        </w:tcPr>
        <w:p w:rsidR="00E324E8" w:rsidRPr="00AF44AE" w:rsidRDefault="00BF744F" w:rsidP="00F37FE9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</w:t>
          </w:r>
          <w:r w:rsidR="00F37FE9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A</w:t>
          </w:r>
          <w:r w:rsidR="005623BF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ctualización</w:t>
          </w:r>
          <w:r w:rsidR="00E324E8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  <w:r w:rsidR="00A864CC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</w:t>
          </w:r>
          <w:r w:rsidR="00F37FE9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30-11-2016</w:t>
          </w:r>
        </w:p>
      </w:tc>
      <w:tc>
        <w:tcPr>
          <w:tcW w:w="1701" w:type="dxa"/>
        </w:tcPr>
        <w:p w:rsidR="00E324E8" w:rsidRPr="00AF44AE" w:rsidRDefault="00E324E8" w:rsidP="008C5286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  <w:r w:rsidR="008C5286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15D81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1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15D81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5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122827" w:rsidRPr="00122827" w:rsidRDefault="0067085C" w:rsidP="00122827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87509565" o:spid="_x0000_s2056" type="#_x0000_t136" style="position:absolute;margin-left:0;margin-top:0;width:654.75pt;height:60.7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98" w:type="dxa"/>
      <w:tblInd w:w="-34" w:type="dxa"/>
      <w:tblBorders>
        <w:top w:val="single" w:sz="12" w:space="0" w:color="1F497D"/>
        <w:left w:val="single" w:sz="12" w:space="0" w:color="1F497D"/>
        <w:bottom w:val="single" w:sz="12" w:space="0" w:color="1F497D"/>
        <w:right w:val="single" w:sz="12" w:space="0" w:color="1F497D"/>
        <w:insideH w:val="single" w:sz="12" w:space="0" w:color="1F497D"/>
        <w:insideV w:val="single" w:sz="12" w:space="0" w:color="1F497D"/>
      </w:tblBorders>
      <w:tblLayout w:type="fixed"/>
      <w:tblLook w:val="01E0" w:firstRow="1" w:lastRow="1" w:firstColumn="1" w:lastColumn="1" w:noHBand="0" w:noVBand="0"/>
    </w:tblPr>
    <w:tblGrid>
      <w:gridCol w:w="1567"/>
      <w:gridCol w:w="1518"/>
      <w:gridCol w:w="1674"/>
      <w:gridCol w:w="3321"/>
      <w:gridCol w:w="1418"/>
    </w:tblGrid>
    <w:tr w:rsidR="00B15843" w:rsidRPr="00F47BB1" w:rsidTr="00C33932">
      <w:trPr>
        <w:trHeight w:val="1401"/>
      </w:trPr>
      <w:tc>
        <w:tcPr>
          <w:tcW w:w="1567" w:type="dxa"/>
          <w:vAlign w:val="center"/>
        </w:tcPr>
        <w:p w:rsidR="00B15843" w:rsidRPr="001827EE" w:rsidRDefault="00D0582B" w:rsidP="00B800F4">
          <w:pPr>
            <w:pStyle w:val="Encabezado"/>
            <w:jc w:val="center"/>
            <w:rPr>
              <w:rFonts w:ascii="Arial" w:hAnsi="Arial" w:cs="Arial"/>
              <w:color w:val="000080"/>
              <w:sz w:val="28"/>
              <w:szCs w:val="28"/>
              <w:lang w:val="es-ES_tradnl"/>
            </w:rPr>
          </w:pPr>
          <w:r>
            <w:rPr>
              <w:rFonts w:ascii="Arial" w:hAnsi="Arial" w:cs="Arial"/>
              <w:noProof/>
              <w:color w:val="000080"/>
              <w:sz w:val="28"/>
              <w:szCs w:val="28"/>
              <w:lang w:val="es-CO" w:eastAsia="es-CO"/>
            </w:rPr>
            <w:drawing>
              <wp:inline distT="0" distB="0" distL="0" distR="0" wp14:anchorId="62FB80BC" wp14:editId="658687EF">
                <wp:extent cx="744279" cy="701180"/>
                <wp:effectExtent l="0" t="0" r="0" b="3810"/>
                <wp:docPr id="14" name="Imagen 14" descr="escud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4" descr="escud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197" cy="699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31" w:type="dxa"/>
          <w:gridSpan w:val="4"/>
        </w:tcPr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  <w:p w:rsidR="008F3D5A" w:rsidRDefault="008F3D5A" w:rsidP="00B800F4">
          <w:pPr>
            <w:jc w:val="center"/>
            <w:rPr>
              <w:rFonts w:ascii="Arial" w:hAnsi="Arial" w:cs="Arial"/>
              <w:b/>
              <w:color w:val="000080"/>
              <w:lang w:val="es-ES_tradnl"/>
            </w:rPr>
          </w:pPr>
        </w:p>
        <w:p w:rsidR="00B15843" w:rsidRPr="00D02685" w:rsidRDefault="00B15843" w:rsidP="00B800F4">
          <w:pPr>
            <w:jc w:val="center"/>
            <w:rPr>
              <w:rFonts w:ascii="Arial" w:hAnsi="Arial" w:cs="Arial"/>
              <w:color w:val="000080"/>
              <w:u w:val="single"/>
              <w:lang w:val="es-ES_tradnl"/>
            </w:rPr>
          </w:pPr>
          <w:r>
            <w:rPr>
              <w:rFonts w:ascii="Arial" w:hAnsi="Arial" w:cs="Arial"/>
              <w:b/>
              <w:color w:val="000080"/>
              <w:lang w:val="es-ES_tradnl"/>
            </w:rPr>
            <w:t>Nombre del Documento</w:t>
          </w:r>
          <w:r w:rsidR="00FC5CA2">
            <w:rPr>
              <w:rFonts w:ascii="Arial" w:hAnsi="Arial" w:cs="Arial"/>
              <w:b/>
              <w:color w:val="000080"/>
              <w:lang w:val="es-ES_tradnl"/>
            </w:rPr>
            <w:t xml:space="preserve"> a desarrollar</w:t>
          </w:r>
        </w:p>
        <w:p w:rsidR="00B15843" w:rsidRDefault="00B15843" w:rsidP="00B800F4">
          <w:pPr>
            <w:pStyle w:val="Encabezado"/>
            <w:jc w:val="center"/>
            <w:rPr>
              <w:rFonts w:ascii="Arial" w:hAnsi="Arial" w:cs="Arial"/>
              <w:b/>
              <w:color w:val="000080"/>
              <w:sz w:val="28"/>
              <w:szCs w:val="28"/>
              <w:lang w:val="es-ES_tradnl"/>
            </w:rPr>
          </w:pPr>
        </w:p>
      </w:tc>
    </w:tr>
    <w:tr w:rsidR="00BC7C4E" w:rsidRPr="001827EE" w:rsidTr="003A5482">
      <w:trPr>
        <w:trHeight w:val="27"/>
      </w:trPr>
      <w:tc>
        <w:tcPr>
          <w:tcW w:w="3085" w:type="dxa"/>
          <w:gridSpan w:val="2"/>
          <w:vAlign w:val="center"/>
        </w:tcPr>
        <w:p w:rsidR="00BC7C4E" w:rsidRPr="001827EE" w:rsidRDefault="00BC7C4E" w:rsidP="006415B6">
          <w:pPr>
            <w:pStyle w:val="Encabezado"/>
            <w:rPr>
              <w:color w:val="000080"/>
              <w:lang w:val="es-ES_tradnl"/>
            </w:rPr>
          </w:pPr>
          <w:r w:rsidRPr="00AF44AE">
            <w:rPr>
              <w:rFonts w:ascii="Arial" w:hAnsi="Arial" w:cs="Arial"/>
              <w:color w:val="333399"/>
              <w:sz w:val="20"/>
              <w:szCs w:val="20"/>
              <w:lang w:val="es-ES"/>
            </w:rPr>
            <w:t>Código</w:t>
          </w:r>
          <w:r>
            <w:rPr>
              <w:rFonts w:ascii="Arial" w:hAnsi="Arial" w:cs="Arial"/>
              <w:color w:val="333399"/>
              <w:sz w:val="20"/>
              <w:szCs w:val="20"/>
              <w:lang w:val="es-ES"/>
            </w:rPr>
            <w:t xml:space="preserve">: </w:t>
          </w:r>
        </w:p>
      </w:tc>
      <w:tc>
        <w:tcPr>
          <w:tcW w:w="1674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Versión</w:t>
          </w:r>
          <w:r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3321" w:type="dxa"/>
          <w:vAlign w:val="center"/>
        </w:tcPr>
        <w:p w:rsidR="00BC7C4E" w:rsidRPr="00AF44AE" w:rsidRDefault="00BC7C4E" w:rsidP="006415B6">
          <w:pPr>
            <w:pStyle w:val="Encabezado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Fecha Vigencia</w:t>
          </w:r>
          <w:r w:rsidR="006415B6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:</w:t>
          </w:r>
        </w:p>
      </w:tc>
      <w:tc>
        <w:tcPr>
          <w:tcW w:w="1418" w:type="dxa"/>
        </w:tcPr>
        <w:p w:rsidR="00BC7C4E" w:rsidRDefault="00BC7C4E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>Página</w:t>
          </w:r>
        </w:p>
        <w:p w:rsidR="00BC7C4E" w:rsidRPr="00AF44AE" w:rsidRDefault="00BC7C4E" w:rsidP="00B15843">
          <w:pPr>
            <w:pStyle w:val="Encabezado"/>
            <w:jc w:val="center"/>
            <w:rPr>
              <w:rFonts w:ascii="Arial" w:hAnsi="Arial" w:cs="Arial"/>
              <w:color w:val="000080"/>
              <w:sz w:val="20"/>
              <w:szCs w:val="20"/>
              <w:lang w:val="es-ES_tradnl"/>
            </w:rPr>
          </w:pP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PAGE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A4327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1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t xml:space="preserve"> de 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begin"/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instrText xml:space="preserve"> NUMPAGES </w:instrTex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separate"/>
          </w:r>
          <w:r w:rsidR="00515D81">
            <w:rPr>
              <w:rFonts w:ascii="Arial" w:hAnsi="Arial" w:cs="Arial"/>
              <w:noProof/>
              <w:color w:val="000080"/>
              <w:sz w:val="20"/>
              <w:szCs w:val="20"/>
              <w:lang w:val="es-ES_tradnl"/>
            </w:rPr>
            <w:t>5</w:t>
          </w:r>
          <w:r w:rsidRPr="00AF44AE">
            <w:rPr>
              <w:rFonts w:ascii="Arial" w:hAnsi="Arial" w:cs="Arial"/>
              <w:color w:val="000080"/>
              <w:sz w:val="20"/>
              <w:szCs w:val="20"/>
              <w:lang w:val="es-ES_tradnl"/>
            </w:rPr>
            <w:fldChar w:fldCharType="end"/>
          </w:r>
        </w:p>
      </w:tc>
    </w:tr>
  </w:tbl>
  <w:p w:rsidR="006644ED" w:rsidRPr="006D7BA9" w:rsidRDefault="0067085C" w:rsidP="006D7BA9">
    <w:pPr>
      <w:pStyle w:val="Encabezad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087509563" o:spid="_x0000_s2055" type="#_x0000_t136" style="position:absolute;margin-left:0;margin-top:0;width:654.75pt;height:60.7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54pt" string="COPIA NO CONTROLAD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.75pt;height:9.75pt" o:bullet="t">
        <v:imagedata r:id="rId1" o:title="BD14982_"/>
      </v:shape>
    </w:pict>
  </w:numPicBullet>
  <w:abstractNum w:abstractNumId="0">
    <w:nsid w:val="06603854"/>
    <w:multiLevelType w:val="hybridMultilevel"/>
    <w:tmpl w:val="69042618"/>
    <w:lvl w:ilvl="0" w:tplc="0C0A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7EB6700"/>
    <w:multiLevelType w:val="hybridMultilevel"/>
    <w:tmpl w:val="736EDAB4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F71434"/>
    <w:multiLevelType w:val="hybridMultilevel"/>
    <w:tmpl w:val="A0B261E4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FA55F48"/>
    <w:multiLevelType w:val="hybridMultilevel"/>
    <w:tmpl w:val="0EA645A0"/>
    <w:lvl w:ilvl="0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147D34D7"/>
    <w:multiLevelType w:val="hybridMultilevel"/>
    <w:tmpl w:val="B212D15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95D2CFD"/>
    <w:multiLevelType w:val="hybridMultilevel"/>
    <w:tmpl w:val="BFC6BA52"/>
    <w:lvl w:ilvl="0" w:tplc="0C0A000F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BA6618C"/>
    <w:multiLevelType w:val="hybridMultilevel"/>
    <w:tmpl w:val="736EDAB4"/>
    <w:lvl w:ilvl="0" w:tplc="C8FC0C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C692631"/>
    <w:multiLevelType w:val="hybridMultilevel"/>
    <w:tmpl w:val="9C946B4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8B6DA7"/>
    <w:multiLevelType w:val="hybridMultilevel"/>
    <w:tmpl w:val="B7420B7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6EC7386"/>
    <w:multiLevelType w:val="hybridMultilevel"/>
    <w:tmpl w:val="B734CA4A"/>
    <w:lvl w:ilvl="0" w:tplc="FDFC6060">
      <w:start w:val="4"/>
      <w:numFmt w:val="decimal"/>
      <w:lvlText w:val="%1."/>
      <w:lvlJc w:val="left"/>
      <w:pPr>
        <w:tabs>
          <w:tab w:val="num" w:pos="180"/>
        </w:tabs>
        <w:ind w:left="18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</w:lvl>
  </w:abstractNum>
  <w:abstractNum w:abstractNumId="10">
    <w:nsid w:val="290D1615"/>
    <w:multiLevelType w:val="hybridMultilevel"/>
    <w:tmpl w:val="D4FA2D36"/>
    <w:lvl w:ilvl="0" w:tplc="70F00FB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E510849"/>
    <w:multiLevelType w:val="hybridMultilevel"/>
    <w:tmpl w:val="0C660B4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A2903A5"/>
    <w:multiLevelType w:val="hybridMultilevel"/>
    <w:tmpl w:val="EA4E774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0B0637E"/>
    <w:multiLevelType w:val="hybridMultilevel"/>
    <w:tmpl w:val="57DABEE8"/>
    <w:lvl w:ilvl="0" w:tplc="0C0A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4">
    <w:nsid w:val="411169BA"/>
    <w:multiLevelType w:val="hybridMultilevel"/>
    <w:tmpl w:val="B4AA93B0"/>
    <w:lvl w:ilvl="0" w:tplc="70F00FBA">
      <w:start w:val="1"/>
      <w:numFmt w:val="bullet"/>
      <w:lvlText w:val=""/>
      <w:lvlPicBulletId w:val="0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>
    <w:nsid w:val="4564499A"/>
    <w:multiLevelType w:val="hybridMultilevel"/>
    <w:tmpl w:val="B086A4E4"/>
    <w:lvl w:ilvl="0" w:tplc="E1842698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</w:rPr>
    </w:lvl>
    <w:lvl w:ilvl="1" w:tplc="0C0A000B">
      <w:start w:val="1"/>
      <w:numFmt w:val="bullet"/>
      <w:lvlText w:val=""/>
      <w:lvlJc w:val="left"/>
      <w:pPr>
        <w:tabs>
          <w:tab w:val="num" w:pos="1437"/>
        </w:tabs>
        <w:ind w:left="1437" w:hanging="360"/>
      </w:pPr>
      <w:rPr>
        <w:rFonts w:ascii="Wingdings" w:hAnsi="Wingdings" w:hint="default"/>
        <w:b/>
        <w:sz w:val="24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6">
    <w:nsid w:val="45953A80"/>
    <w:multiLevelType w:val="hybridMultilevel"/>
    <w:tmpl w:val="0212C47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7641654"/>
    <w:multiLevelType w:val="hybridMultilevel"/>
    <w:tmpl w:val="E6F6310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776418E"/>
    <w:multiLevelType w:val="hybridMultilevel"/>
    <w:tmpl w:val="E57EAE74"/>
    <w:lvl w:ilvl="0" w:tplc="C8FC0C96">
      <w:start w:val="1"/>
      <w:numFmt w:val="bullet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9">
    <w:nsid w:val="4A927535"/>
    <w:multiLevelType w:val="hybridMultilevel"/>
    <w:tmpl w:val="3C481DF6"/>
    <w:lvl w:ilvl="0" w:tplc="CB3E9D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EF00A4A">
      <w:numFmt w:val="none"/>
      <w:lvlText w:val=""/>
      <w:lvlJc w:val="left"/>
      <w:pPr>
        <w:tabs>
          <w:tab w:val="num" w:pos="360"/>
        </w:tabs>
      </w:pPr>
    </w:lvl>
    <w:lvl w:ilvl="2" w:tplc="FF563EDC">
      <w:numFmt w:val="none"/>
      <w:lvlText w:val=""/>
      <w:lvlJc w:val="left"/>
      <w:pPr>
        <w:tabs>
          <w:tab w:val="num" w:pos="360"/>
        </w:tabs>
      </w:pPr>
    </w:lvl>
    <w:lvl w:ilvl="3" w:tplc="FA7C30D2">
      <w:numFmt w:val="none"/>
      <w:lvlText w:val=""/>
      <w:lvlJc w:val="left"/>
      <w:pPr>
        <w:tabs>
          <w:tab w:val="num" w:pos="360"/>
        </w:tabs>
      </w:pPr>
    </w:lvl>
    <w:lvl w:ilvl="4" w:tplc="6E1A6C34">
      <w:numFmt w:val="none"/>
      <w:lvlText w:val=""/>
      <w:lvlJc w:val="left"/>
      <w:pPr>
        <w:tabs>
          <w:tab w:val="num" w:pos="360"/>
        </w:tabs>
      </w:pPr>
    </w:lvl>
    <w:lvl w:ilvl="5" w:tplc="9C5E298E">
      <w:numFmt w:val="none"/>
      <w:lvlText w:val=""/>
      <w:lvlJc w:val="left"/>
      <w:pPr>
        <w:tabs>
          <w:tab w:val="num" w:pos="360"/>
        </w:tabs>
      </w:pPr>
    </w:lvl>
    <w:lvl w:ilvl="6" w:tplc="79ECBF34">
      <w:numFmt w:val="none"/>
      <w:lvlText w:val=""/>
      <w:lvlJc w:val="left"/>
      <w:pPr>
        <w:tabs>
          <w:tab w:val="num" w:pos="360"/>
        </w:tabs>
      </w:pPr>
    </w:lvl>
    <w:lvl w:ilvl="7" w:tplc="9FCE334C">
      <w:numFmt w:val="none"/>
      <w:lvlText w:val=""/>
      <w:lvlJc w:val="left"/>
      <w:pPr>
        <w:tabs>
          <w:tab w:val="num" w:pos="360"/>
        </w:tabs>
      </w:pPr>
    </w:lvl>
    <w:lvl w:ilvl="8" w:tplc="4DC85C48">
      <w:numFmt w:val="none"/>
      <w:lvlText w:val=""/>
      <w:lvlJc w:val="left"/>
      <w:pPr>
        <w:tabs>
          <w:tab w:val="num" w:pos="360"/>
        </w:tabs>
      </w:pPr>
    </w:lvl>
  </w:abstractNum>
  <w:abstractNum w:abstractNumId="20">
    <w:nsid w:val="4FC75A01"/>
    <w:multiLevelType w:val="hybridMultilevel"/>
    <w:tmpl w:val="A5D43AC4"/>
    <w:lvl w:ilvl="0" w:tplc="CAAA6FA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9B2E2C"/>
    <w:multiLevelType w:val="hybridMultilevel"/>
    <w:tmpl w:val="F934DCCE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C450CB7"/>
    <w:multiLevelType w:val="hybridMultilevel"/>
    <w:tmpl w:val="11EE5308"/>
    <w:lvl w:ilvl="0" w:tplc="0C0A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5F825359"/>
    <w:multiLevelType w:val="hybridMultilevel"/>
    <w:tmpl w:val="98AA34E6"/>
    <w:lvl w:ilvl="0" w:tplc="A3324A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646847A3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8FC0C9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01F1C4F"/>
    <w:multiLevelType w:val="hybridMultilevel"/>
    <w:tmpl w:val="736EDAB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761B4D3D"/>
    <w:multiLevelType w:val="hybridMultilevel"/>
    <w:tmpl w:val="7E48352A"/>
    <w:lvl w:ilvl="0" w:tplc="46BE476C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/>
        <w:sz w:val="24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4"/>
  </w:num>
  <w:num w:numId="3">
    <w:abstractNumId w:val="12"/>
  </w:num>
  <w:num w:numId="4">
    <w:abstractNumId w:val="21"/>
  </w:num>
  <w:num w:numId="5">
    <w:abstractNumId w:val="1"/>
  </w:num>
  <w:num w:numId="6">
    <w:abstractNumId w:val="25"/>
  </w:num>
  <w:num w:numId="7">
    <w:abstractNumId w:val="17"/>
  </w:num>
  <w:num w:numId="8">
    <w:abstractNumId w:val="22"/>
  </w:num>
  <w:num w:numId="9">
    <w:abstractNumId w:val="8"/>
  </w:num>
  <w:num w:numId="10">
    <w:abstractNumId w:val="5"/>
  </w:num>
  <w:num w:numId="11">
    <w:abstractNumId w:val="10"/>
  </w:num>
  <w:num w:numId="12">
    <w:abstractNumId w:val="11"/>
  </w:num>
  <w:num w:numId="13">
    <w:abstractNumId w:val="26"/>
  </w:num>
  <w:num w:numId="14">
    <w:abstractNumId w:val="15"/>
  </w:num>
  <w:num w:numId="15">
    <w:abstractNumId w:val="24"/>
  </w:num>
  <w:num w:numId="16">
    <w:abstractNumId w:val="2"/>
  </w:num>
  <w:num w:numId="17">
    <w:abstractNumId w:val="23"/>
  </w:num>
  <w:num w:numId="18">
    <w:abstractNumId w:val="6"/>
  </w:num>
  <w:num w:numId="19">
    <w:abstractNumId w:val="18"/>
  </w:num>
  <w:num w:numId="20">
    <w:abstractNumId w:val="0"/>
  </w:num>
  <w:num w:numId="21">
    <w:abstractNumId w:val="3"/>
  </w:num>
  <w:num w:numId="22">
    <w:abstractNumId w:val="14"/>
  </w:num>
  <w:num w:numId="23">
    <w:abstractNumId w:val="16"/>
  </w:num>
  <w:num w:numId="24">
    <w:abstractNumId w:val="13"/>
  </w:num>
  <w:num w:numId="25">
    <w:abstractNumId w:val="9"/>
  </w:num>
  <w:num w:numId="26">
    <w:abstractNumId w:val="7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5A27"/>
    <w:rsid w:val="000070B2"/>
    <w:rsid w:val="00007175"/>
    <w:rsid w:val="000151D1"/>
    <w:rsid w:val="000160AB"/>
    <w:rsid w:val="00025A27"/>
    <w:rsid w:val="0002700B"/>
    <w:rsid w:val="00032596"/>
    <w:rsid w:val="000353C2"/>
    <w:rsid w:val="000439A1"/>
    <w:rsid w:val="000525FB"/>
    <w:rsid w:val="0005445A"/>
    <w:rsid w:val="00075097"/>
    <w:rsid w:val="0009225F"/>
    <w:rsid w:val="00095DF4"/>
    <w:rsid w:val="000A0D74"/>
    <w:rsid w:val="000A56C1"/>
    <w:rsid w:val="000A7CE2"/>
    <w:rsid w:val="000B7663"/>
    <w:rsid w:val="000B7FDA"/>
    <w:rsid w:val="000C40E7"/>
    <w:rsid w:val="000F67E7"/>
    <w:rsid w:val="00100D32"/>
    <w:rsid w:val="00122827"/>
    <w:rsid w:val="001259BA"/>
    <w:rsid w:val="00132EF2"/>
    <w:rsid w:val="00144EEE"/>
    <w:rsid w:val="00162F49"/>
    <w:rsid w:val="00176291"/>
    <w:rsid w:val="00181CC3"/>
    <w:rsid w:val="00191A22"/>
    <w:rsid w:val="001A7946"/>
    <w:rsid w:val="001A7B80"/>
    <w:rsid w:val="001B614F"/>
    <w:rsid w:val="001C3B7A"/>
    <w:rsid w:val="002051FD"/>
    <w:rsid w:val="00205C91"/>
    <w:rsid w:val="00207EE7"/>
    <w:rsid w:val="00212DF1"/>
    <w:rsid w:val="00214EFB"/>
    <w:rsid w:val="002225C2"/>
    <w:rsid w:val="00222C5B"/>
    <w:rsid w:val="0022538D"/>
    <w:rsid w:val="00233CBD"/>
    <w:rsid w:val="00244DAF"/>
    <w:rsid w:val="00254058"/>
    <w:rsid w:val="00262F27"/>
    <w:rsid w:val="002739E6"/>
    <w:rsid w:val="00285ADC"/>
    <w:rsid w:val="002A6364"/>
    <w:rsid w:val="002A6BAE"/>
    <w:rsid w:val="002C18B3"/>
    <w:rsid w:val="002C6D77"/>
    <w:rsid w:val="002D05DA"/>
    <w:rsid w:val="002D46DF"/>
    <w:rsid w:val="002D6CA7"/>
    <w:rsid w:val="002E2D7E"/>
    <w:rsid w:val="002E5E91"/>
    <w:rsid w:val="002F37B5"/>
    <w:rsid w:val="00302EB7"/>
    <w:rsid w:val="00314C72"/>
    <w:rsid w:val="00315BF3"/>
    <w:rsid w:val="0032377B"/>
    <w:rsid w:val="003278F6"/>
    <w:rsid w:val="00333485"/>
    <w:rsid w:val="003355A1"/>
    <w:rsid w:val="00346FE3"/>
    <w:rsid w:val="0035124B"/>
    <w:rsid w:val="00380D30"/>
    <w:rsid w:val="003854CA"/>
    <w:rsid w:val="00396A63"/>
    <w:rsid w:val="003A5482"/>
    <w:rsid w:val="003C0BAD"/>
    <w:rsid w:val="003C2DCC"/>
    <w:rsid w:val="003D06E6"/>
    <w:rsid w:val="003D14CB"/>
    <w:rsid w:val="003D3C0D"/>
    <w:rsid w:val="003D596C"/>
    <w:rsid w:val="003E06B5"/>
    <w:rsid w:val="003F28F1"/>
    <w:rsid w:val="003F29D8"/>
    <w:rsid w:val="00410AAE"/>
    <w:rsid w:val="004125BB"/>
    <w:rsid w:val="004128E4"/>
    <w:rsid w:val="00416D20"/>
    <w:rsid w:val="004227E1"/>
    <w:rsid w:val="004254D2"/>
    <w:rsid w:val="00432295"/>
    <w:rsid w:val="0043231E"/>
    <w:rsid w:val="004448D7"/>
    <w:rsid w:val="00444A6F"/>
    <w:rsid w:val="00454C15"/>
    <w:rsid w:val="00457273"/>
    <w:rsid w:val="004576D8"/>
    <w:rsid w:val="0046600D"/>
    <w:rsid w:val="00476539"/>
    <w:rsid w:val="00476652"/>
    <w:rsid w:val="00492443"/>
    <w:rsid w:val="004930EE"/>
    <w:rsid w:val="004939B2"/>
    <w:rsid w:val="004A0663"/>
    <w:rsid w:val="004A5AA6"/>
    <w:rsid w:val="004A7D4B"/>
    <w:rsid w:val="004B23C8"/>
    <w:rsid w:val="004B65E3"/>
    <w:rsid w:val="004E0B15"/>
    <w:rsid w:val="004E29CC"/>
    <w:rsid w:val="004E340B"/>
    <w:rsid w:val="004F55DF"/>
    <w:rsid w:val="004F6786"/>
    <w:rsid w:val="0050085E"/>
    <w:rsid w:val="00515D81"/>
    <w:rsid w:val="0053764A"/>
    <w:rsid w:val="0054442F"/>
    <w:rsid w:val="00555BF9"/>
    <w:rsid w:val="005623BF"/>
    <w:rsid w:val="00567151"/>
    <w:rsid w:val="005675BA"/>
    <w:rsid w:val="00585DBD"/>
    <w:rsid w:val="00586893"/>
    <w:rsid w:val="005907C4"/>
    <w:rsid w:val="00596987"/>
    <w:rsid w:val="005A264C"/>
    <w:rsid w:val="005A4327"/>
    <w:rsid w:val="005A6423"/>
    <w:rsid w:val="005C65DE"/>
    <w:rsid w:val="005C7E94"/>
    <w:rsid w:val="005D2365"/>
    <w:rsid w:val="005E7709"/>
    <w:rsid w:val="005F1950"/>
    <w:rsid w:val="00601B07"/>
    <w:rsid w:val="006078B6"/>
    <w:rsid w:val="00610F37"/>
    <w:rsid w:val="006123DF"/>
    <w:rsid w:val="00621F28"/>
    <w:rsid w:val="006247B6"/>
    <w:rsid w:val="006415B6"/>
    <w:rsid w:val="00653C0A"/>
    <w:rsid w:val="00660F0E"/>
    <w:rsid w:val="006644ED"/>
    <w:rsid w:val="00666A11"/>
    <w:rsid w:val="0067085C"/>
    <w:rsid w:val="006759F8"/>
    <w:rsid w:val="0068420F"/>
    <w:rsid w:val="00687F7C"/>
    <w:rsid w:val="00691322"/>
    <w:rsid w:val="00695134"/>
    <w:rsid w:val="006A3133"/>
    <w:rsid w:val="006A6A1C"/>
    <w:rsid w:val="006B609A"/>
    <w:rsid w:val="006B7900"/>
    <w:rsid w:val="006C40CF"/>
    <w:rsid w:val="006D7BA9"/>
    <w:rsid w:val="006E1DC9"/>
    <w:rsid w:val="006E6DC6"/>
    <w:rsid w:val="006F2056"/>
    <w:rsid w:val="006F28CA"/>
    <w:rsid w:val="006F290C"/>
    <w:rsid w:val="006F44B8"/>
    <w:rsid w:val="006F6DC7"/>
    <w:rsid w:val="00714E0A"/>
    <w:rsid w:val="0072697A"/>
    <w:rsid w:val="007274F4"/>
    <w:rsid w:val="00730373"/>
    <w:rsid w:val="00742CA4"/>
    <w:rsid w:val="00754369"/>
    <w:rsid w:val="00757009"/>
    <w:rsid w:val="00767CAF"/>
    <w:rsid w:val="007715EB"/>
    <w:rsid w:val="0077499D"/>
    <w:rsid w:val="007842CD"/>
    <w:rsid w:val="0079578C"/>
    <w:rsid w:val="007A09D9"/>
    <w:rsid w:val="007A25BF"/>
    <w:rsid w:val="007A3BB7"/>
    <w:rsid w:val="007B1DC4"/>
    <w:rsid w:val="007C04DC"/>
    <w:rsid w:val="007C1DC7"/>
    <w:rsid w:val="007D04F0"/>
    <w:rsid w:val="007D71EA"/>
    <w:rsid w:val="007E727E"/>
    <w:rsid w:val="007F3D45"/>
    <w:rsid w:val="0080286D"/>
    <w:rsid w:val="00805F73"/>
    <w:rsid w:val="0080650F"/>
    <w:rsid w:val="008067FB"/>
    <w:rsid w:val="00830193"/>
    <w:rsid w:val="00831380"/>
    <w:rsid w:val="00833A74"/>
    <w:rsid w:val="00835F85"/>
    <w:rsid w:val="00850C87"/>
    <w:rsid w:val="00863C8B"/>
    <w:rsid w:val="0087337B"/>
    <w:rsid w:val="00877BE8"/>
    <w:rsid w:val="00896228"/>
    <w:rsid w:val="008B3FA9"/>
    <w:rsid w:val="008B594B"/>
    <w:rsid w:val="008C0D1E"/>
    <w:rsid w:val="008C3DBB"/>
    <w:rsid w:val="008C5286"/>
    <w:rsid w:val="008F3D5A"/>
    <w:rsid w:val="00906943"/>
    <w:rsid w:val="00930BD7"/>
    <w:rsid w:val="009652BF"/>
    <w:rsid w:val="009701B0"/>
    <w:rsid w:val="0098533D"/>
    <w:rsid w:val="00986A19"/>
    <w:rsid w:val="0099239B"/>
    <w:rsid w:val="009A505F"/>
    <w:rsid w:val="009B369F"/>
    <w:rsid w:val="009C6A17"/>
    <w:rsid w:val="009C735D"/>
    <w:rsid w:val="009F6D09"/>
    <w:rsid w:val="009F7121"/>
    <w:rsid w:val="00A04FE2"/>
    <w:rsid w:val="00A06752"/>
    <w:rsid w:val="00A07DB1"/>
    <w:rsid w:val="00A07E9F"/>
    <w:rsid w:val="00A22FF3"/>
    <w:rsid w:val="00A26187"/>
    <w:rsid w:val="00A26269"/>
    <w:rsid w:val="00A35C15"/>
    <w:rsid w:val="00A435C0"/>
    <w:rsid w:val="00A64CCC"/>
    <w:rsid w:val="00A67C38"/>
    <w:rsid w:val="00A841A5"/>
    <w:rsid w:val="00A856D5"/>
    <w:rsid w:val="00A864CC"/>
    <w:rsid w:val="00A8773E"/>
    <w:rsid w:val="00A90110"/>
    <w:rsid w:val="00A92F98"/>
    <w:rsid w:val="00AA4921"/>
    <w:rsid w:val="00AA6025"/>
    <w:rsid w:val="00AB125D"/>
    <w:rsid w:val="00AB328C"/>
    <w:rsid w:val="00AB7BF2"/>
    <w:rsid w:val="00AD5837"/>
    <w:rsid w:val="00AE07F8"/>
    <w:rsid w:val="00AE6989"/>
    <w:rsid w:val="00AF09ED"/>
    <w:rsid w:val="00AF44AE"/>
    <w:rsid w:val="00AF47D9"/>
    <w:rsid w:val="00AF52BB"/>
    <w:rsid w:val="00AF574C"/>
    <w:rsid w:val="00B02F91"/>
    <w:rsid w:val="00B04B1B"/>
    <w:rsid w:val="00B13224"/>
    <w:rsid w:val="00B132F2"/>
    <w:rsid w:val="00B15843"/>
    <w:rsid w:val="00B25537"/>
    <w:rsid w:val="00B321D6"/>
    <w:rsid w:val="00B57517"/>
    <w:rsid w:val="00B640E7"/>
    <w:rsid w:val="00B65ED6"/>
    <w:rsid w:val="00B67019"/>
    <w:rsid w:val="00B72259"/>
    <w:rsid w:val="00B75035"/>
    <w:rsid w:val="00B800F4"/>
    <w:rsid w:val="00B8031F"/>
    <w:rsid w:val="00BA5A79"/>
    <w:rsid w:val="00BA5BCF"/>
    <w:rsid w:val="00BB296F"/>
    <w:rsid w:val="00BB51C1"/>
    <w:rsid w:val="00BB70B2"/>
    <w:rsid w:val="00BC43A9"/>
    <w:rsid w:val="00BC5478"/>
    <w:rsid w:val="00BC7C4E"/>
    <w:rsid w:val="00BD5B75"/>
    <w:rsid w:val="00BE32A6"/>
    <w:rsid w:val="00BE6BF2"/>
    <w:rsid w:val="00BF744F"/>
    <w:rsid w:val="00C00C08"/>
    <w:rsid w:val="00C02697"/>
    <w:rsid w:val="00C03636"/>
    <w:rsid w:val="00C2631F"/>
    <w:rsid w:val="00C32A42"/>
    <w:rsid w:val="00C32C36"/>
    <w:rsid w:val="00C33932"/>
    <w:rsid w:val="00C441BB"/>
    <w:rsid w:val="00C50BF4"/>
    <w:rsid w:val="00C50E6A"/>
    <w:rsid w:val="00C62582"/>
    <w:rsid w:val="00C851E7"/>
    <w:rsid w:val="00C92748"/>
    <w:rsid w:val="00CD5AC9"/>
    <w:rsid w:val="00CD7BAC"/>
    <w:rsid w:val="00CE245F"/>
    <w:rsid w:val="00CF0CEF"/>
    <w:rsid w:val="00D01CDF"/>
    <w:rsid w:val="00D02563"/>
    <w:rsid w:val="00D0582B"/>
    <w:rsid w:val="00D10BC0"/>
    <w:rsid w:val="00D20F4E"/>
    <w:rsid w:val="00D222BF"/>
    <w:rsid w:val="00D439EE"/>
    <w:rsid w:val="00D573F9"/>
    <w:rsid w:val="00D61219"/>
    <w:rsid w:val="00D6355C"/>
    <w:rsid w:val="00D6524E"/>
    <w:rsid w:val="00D70420"/>
    <w:rsid w:val="00D85448"/>
    <w:rsid w:val="00D96973"/>
    <w:rsid w:val="00DA1020"/>
    <w:rsid w:val="00DA4EF3"/>
    <w:rsid w:val="00DB39D9"/>
    <w:rsid w:val="00DC2F05"/>
    <w:rsid w:val="00DC3BC7"/>
    <w:rsid w:val="00DC714F"/>
    <w:rsid w:val="00DD2CA5"/>
    <w:rsid w:val="00DD3456"/>
    <w:rsid w:val="00DD3666"/>
    <w:rsid w:val="00E07264"/>
    <w:rsid w:val="00E20F75"/>
    <w:rsid w:val="00E215B7"/>
    <w:rsid w:val="00E218E9"/>
    <w:rsid w:val="00E21F95"/>
    <w:rsid w:val="00E24693"/>
    <w:rsid w:val="00E324E8"/>
    <w:rsid w:val="00E40FD3"/>
    <w:rsid w:val="00E73B2C"/>
    <w:rsid w:val="00E87CEE"/>
    <w:rsid w:val="00E92D08"/>
    <w:rsid w:val="00E97331"/>
    <w:rsid w:val="00EC2ED0"/>
    <w:rsid w:val="00ED08FD"/>
    <w:rsid w:val="00ED0CBF"/>
    <w:rsid w:val="00ED4D0E"/>
    <w:rsid w:val="00ED6678"/>
    <w:rsid w:val="00EF4D3E"/>
    <w:rsid w:val="00F04C00"/>
    <w:rsid w:val="00F10A58"/>
    <w:rsid w:val="00F10EDC"/>
    <w:rsid w:val="00F13733"/>
    <w:rsid w:val="00F37FE9"/>
    <w:rsid w:val="00F4427D"/>
    <w:rsid w:val="00F45B1D"/>
    <w:rsid w:val="00F70D39"/>
    <w:rsid w:val="00F766D8"/>
    <w:rsid w:val="00F83E69"/>
    <w:rsid w:val="00F8460B"/>
    <w:rsid w:val="00F9074A"/>
    <w:rsid w:val="00F91581"/>
    <w:rsid w:val="00F93A63"/>
    <w:rsid w:val="00FA0501"/>
    <w:rsid w:val="00FA4847"/>
    <w:rsid w:val="00FB1343"/>
    <w:rsid w:val="00FB465A"/>
    <w:rsid w:val="00FC1808"/>
    <w:rsid w:val="00FC5CA2"/>
    <w:rsid w:val="00FD2586"/>
    <w:rsid w:val="00FD2B46"/>
    <w:rsid w:val="00FD437C"/>
    <w:rsid w:val="00FE6480"/>
    <w:rsid w:val="00FF4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CO" w:eastAsia="es-CO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Ttulo1">
    <w:name w:val="heading 1"/>
    <w:basedOn w:val="Normal"/>
    <w:next w:val="Normal"/>
    <w:qFormat/>
    <w:pPr>
      <w:keepNext/>
      <w:framePr w:hSpace="141" w:wrap="around" w:vAnchor="text" w:hAnchor="text" w:x="288" w:y="82"/>
      <w:autoSpaceDE w:val="0"/>
      <w:autoSpaceDN w:val="0"/>
      <w:adjustRightInd w:val="0"/>
      <w:jc w:val="center"/>
      <w:outlineLvl w:val="0"/>
    </w:pPr>
    <w:rPr>
      <w:rFonts w:ascii="Arial" w:hAnsi="Arial" w:cs="Arial"/>
      <w:b/>
      <w:color w:val="000000"/>
      <w:sz w:val="16"/>
      <w:szCs w:val="16"/>
      <w:lang w:val="es-ES"/>
    </w:rPr>
  </w:style>
  <w:style w:type="paragraph" w:styleId="Ttulo2">
    <w:name w:val="heading 2"/>
    <w:basedOn w:val="Normal"/>
    <w:next w:val="Normal"/>
    <w:qFormat/>
    <w:pPr>
      <w:keepNext/>
      <w:ind w:left="720" w:hanging="360"/>
      <w:jc w:val="center"/>
      <w:outlineLvl w:val="1"/>
    </w:pPr>
    <w:rPr>
      <w:rFonts w:ascii="Arial" w:hAnsi="Arial" w:cs="Arial"/>
      <w:b/>
      <w:color w:val="000080"/>
      <w:sz w:val="22"/>
      <w:szCs w:val="16"/>
      <w:lang w:val="es-CO"/>
    </w:rPr>
  </w:style>
  <w:style w:type="paragraph" w:styleId="Ttulo3">
    <w:name w:val="heading 3"/>
    <w:basedOn w:val="Normal"/>
    <w:next w:val="Normal"/>
    <w:qFormat/>
    <w:pPr>
      <w:keepNext/>
      <w:ind w:left="720" w:hanging="360"/>
      <w:jc w:val="center"/>
      <w:outlineLvl w:val="2"/>
    </w:pPr>
    <w:rPr>
      <w:rFonts w:ascii="Arial" w:hAnsi="Arial" w:cs="Arial"/>
      <w:b/>
      <w:color w:val="000080"/>
      <w:szCs w:val="16"/>
      <w:lang w:val="es-CO"/>
    </w:rPr>
  </w:style>
  <w:style w:type="paragraph" w:styleId="Ttulo4">
    <w:name w:val="heading 4"/>
    <w:basedOn w:val="Normal"/>
    <w:next w:val="Normal"/>
    <w:qFormat/>
    <w:pPr>
      <w:keepNext/>
      <w:ind w:left="720" w:hanging="360"/>
      <w:jc w:val="both"/>
      <w:outlineLvl w:val="3"/>
    </w:pPr>
    <w:rPr>
      <w:rFonts w:ascii="Arial" w:hAnsi="Arial" w:cs="Arial"/>
      <w:b/>
      <w:color w:val="000080"/>
      <w:szCs w:val="16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Encabezado">
    <w:name w:val="header"/>
    <w:basedOn w:val="Normal"/>
    <w:link w:val="EncabezadoCar1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rrafodelista">
    <w:name w:val="List Paragraph"/>
    <w:basedOn w:val="Normal"/>
    <w:qFormat/>
    <w:pPr>
      <w:ind w:left="708"/>
    </w:pPr>
  </w:style>
  <w:style w:type="paragraph" w:styleId="Textoindependiente">
    <w:name w:val="Body Text"/>
    <w:basedOn w:val="Normal"/>
    <w:pPr>
      <w:snapToGrid w:val="0"/>
    </w:pPr>
    <w:rPr>
      <w:rFonts w:ascii="Arial" w:hAnsi="Arial" w:cs="Arial"/>
      <w:bCs/>
      <w:sz w:val="18"/>
      <w:szCs w:val="18"/>
      <w:lang w:val="es-ES"/>
    </w:rPr>
  </w:style>
  <w:style w:type="paragraph" w:styleId="Textoindependiente2">
    <w:name w:val="Body Text 2"/>
    <w:basedOn w:val="Normal"/>
    <w:rPr>
      <w:rFonts w:ascii="Verdana" w:hAnsi="Verdana"/>
      <w:b/>
      <w:sz w:val="22"/>
      <w:szCs w:val="20"/>
      <w:lang w:val="es-ES" w:eastAsia="es-ES"/>
    </w:rPr>
  </w:style>
  <w:style w:type="paragraph" w:customStyle="1" w:styleId="CharCharChar1Car">
    <w:name w:val="Char Char Char1 Car"/>
    <w:basedOn w:val="Normal"/>
    <w:pPr>
      <w:spacing w:after="160" w:line="240" w:lineRule="exact"/>
    </w:pPr>
    <w:rPr>
      <w:rFonts w:ascii="Verdana" w:hAnsi="Verdana"/>
      <w:sz w:val="20"/>
      <w:szCs w:val="20"/>
      <w:lang w:val="es-ES"/>
    </w:rPr>
  </w:style>
  <w:style w:type="paragraph" w:styleId="Sangradetextonormal">
    <w:name w:val="Body Text Indent"/>
    <w:basedOn w:val="Normal"/>
    <w:pPr>
      <w:ind w:left="720" w:hanging="360"/>
      <w:jc w:val="center"/>
    </w:pPr>
    <w:rPr>
      <w:rFonts w:ascii="Arial" w:hAnsi="Arial"/>
      <w:b/>
      <w:color w:val="000080"/>
      <w:szCs w:val="16"/>
      <w:lang w:val="es-ES"/>
    </w:rPr>
  </w:style>
  <w:style w:type="character" w:styleId="Hipervnculo">
    <w:name w:val="Hyperlink"/>
    <w:rPr>
      <w:color w:val="0000FF"/>
      <w:u w:val="single"/>
    </w:rPr>
  </w:style>
  <w:style w:type="paragraph" w:styleId="Sangra2detindependiente">
    <w:name w:val="Body Text Indent 2"/>
    <w:basedOn w:val="Normal"/>
    <w:pPr>
      <w:ind w:left="720" w:hanging="360"/>
      <w:jc w:val="both"/>
    </w:pPr>
    <w:rPr>
      <w:rFonts w:ascii="Arial" w:hAnsi="Arial" w:cs="Arial"/>
      <w:b/>
      <w:color w:val="000080"/>
      <w:szCs w:val="16"/>
      <w:lang w:val="es-CO"/>
    </w:rPr>
  </w:style>
  <w:style w:type="paragraph" w:styleId="Sangra3detindependiente">
    <w:name w:val="Body Text Indent 3"/>
    <w:basedOn w:val="Normal"/>
    <w:pPr>
      <w:ind w:left="720" w:hanging="360"/>
      <w:jc w:val="center"/>
    </w:pPr>
    <w:rPr>
      <w:rFonts w:ascii="Arial" w:hAnsi="Arial" w:cs="Arial"/>
      <w:color w:val="333333"/>
      <w:sz w:val="22"/>
      <w:szCs w:val="16"/>
      <w:lang w:val="es-CO"/>
    </w:rPr>
  </w:style>
  <w:style w:type="character" w:styleId="Nmerodepgina">
    <w:name w:val="page number"/>
    <w:basedOn w:val="Fuentedeprrafopredeter"/>
    <w:rsid w:val="007715EB"/>
  </w:style>
  <w:style w:type="character" w:customStyle="1" w:styleId="EncabezadoCar1">
    <w:name w:val="Encabezado Car1"/>
    <w:link w:val="Encabezado"/>
    <w:rsid w:val="006D7BA9"/>
    <w:rPr>
      <w:sz w:val="24"/>
      <w:szCs w:val="24"/>
      <w:lang w:val="en-US" w:eastAsia="en-US" w:bidi="ar-SA"/>
    </w:rPr>
  </w:style>
  <w:style w:type="table" w:styleId="Tablaconcuadrcula">
    <w:name w:val="Table Grid"/>
    <w:basedOn w:val="Tablanormal"/>
    <w:rsid w:val="006F44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deglobo">
    <w:name w:val="Balloon Text"/>
    <w:basedOn w:val="Normal"/>
    <w:link w:val="TextodegloboCar"/>
    <w:rsid w:val="00CD7BA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CD7BAC"/>
    <w:rPr>
      <w:rFonts w:ascii="Tahoma" w:eastAsia="Times New Roman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76</Words>
  <Characters>3721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Toshiba</Company>
  <LinksUpToDate>false</LinksUpToDate>
  <CharactersWithSpaces>4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UNICAUCA1</dc:creator>
  <cp:lastModifiedBy>VRI</cp:lastModifiedBy>
  <cp:revision>4</cp:revision>
  <cp:lastPrinted>2017-01-26T16:58:00Z</cp:lastPrinted>
  <dcterms:created xsi:type="dcterms:W3CDTF">2017-01-26T16:35:00Z</dcterms:created>
  <dcterms:modified xsi:type="dcterms:W3CDTF">2017-01-26T16:58:00Z</dcterms:modified>
</cp:coreProperties>
</file>